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2"/>
        <w:rPr>
          <w:rFonts w:ascii="Times New Roman" w:hAnsi="Times New Roman" w:eastAsia="仿宋"/>
        </w:rPr>
      </w:pPr>
      <w:bookmarkStart w:id="0" w:name="_Toc344877432"/>
      <w:bookmarkEnd w:id="0"/>
      <w:bookmarkStart w:id="1" w:name="_Toc346508952"/>
      <w:bookmarkEnd w:id="1"/>
      <w:bookmarkStart w:id="2" w:name="_Toc346508722"/>
      <w:bookmarkEnd w:id="2"/>
      <w:bookmarkStart w:id="3" w:name="_Toc344879822"/>
      <w:bookmarkEnd w:id="3"/>
      <w:bookmarkStart w:id="4" w:name="_Toc346509227"/>
      <w:bookmarkEnd w:id="4"/>
      <w:bookmarkStart w:id="5" w:name="_Toc468884592"/>
    </w:p>
    <w:p>
      <w:pPr>
        <w:pStyle w:val="17"/>
        <w:jc w:val="center"/>
        <w:rPr>
          <w:rFonts w:ascii="Times New Roman" w:hAnsi="Times New Roman" w:eastAsia="仿宋"/>
          <w:lang w:eastAsia="zh-CN"/>
        </w:rPr>
      </w:pPr>
      <w:r>
        <w:rPr>
          <w:rFonts w:hint="eastAsia" w:ascii="Times New Roman" w:hAnsi="Times New Roman" w:eastAsia="仿宋"/>
          <w:lang w:eastAsia="zh-CN"/>
        </w:rPr>
        <w:t>软件</w:t>
      </w:r>
      <w:r>
        <w:rPr>
          <w:rFonts w:ascii="Times New Roman" w:hAnsi="Times New Roman" w:eastAsia="仿宋"/>
          <w:lang w:eastAsia="zh-CN"/>
        </w:rPr>
        <w:t>需求规范</w:t>
      </w:r>
    </w:p>
    <w:p>
      <w:pPr>
        <w:pStyle w:val="17"/>
        <w:spacing w:before="0" w:after="400"/>
        <w:jc w:val="center"/>
        <w:rPr>
          <w:rFonts w:ascii="Times New Roman" w:hAnsi="Times New Roman" w:eastAsia="仿宋"/>
          <w:sz w:val="40"/>
          <w:lang w:eastAsia="zh-CN"/>
        </w:rPr>
      </w:pPr>
    </w:p>
    <w:p>
      <w:pPr>
        <w:pStyle w:val="17"/>
        <w:spacing w:before="0" w:after="400"/>
        <w:jc w:val="center"/>
        <w:rPr>
          <w:rFonts w:ascii="Times New Roman" w:hAnsi="Times New Roman" w:eastAsia="仿宋"/>
          <w:sz w:val="40"/>
          <w:lang w:eastAsia="zh-CN"/>
        </w:rPr>
      </w:pPr>
    </w:p>
    <w:p>
      <w:pPr>
        <w:pStyle w:val="17"/>
        <w:spacing w:before="0" w:after="400"/>
        <w:jc w:val="center"/>
        <w:rPr>
          <w:rFonts w:ascii="Times New Roman" w:hAnsi="Times New Roman" w:eastAsia="仿宋"/>
          <w:sz w:val="40"/>
          <w:lang w:eastAsia="zh-CN"/>
        </w:rPr>
      </w:pPr>
    </w:p>
    <w:p>
      <w:pPr>
        <w:pStyle w:val="17"/>
        <w:jc w:val="center"/>
        <w:rPr>
          <w:rFonts w:ascii="Times New Roman" w:hAnsi="Times New Roman" w:eastAsia="仿宋"/>
          <w:lang w:val="en-US" w:eastAsia="zh-CN"/>
        </w:rPr>
      </w:pPr>
      <w:r>
        <w:rPr>
          <w:rFonts w:hint="eastAsia" w:ascii="Times New Roman" w:hAnsi="Times New Roman" w:eastAsia="仿宋"/>
          <w:lang w:val="en-US" w:eastAsia="zh-CN"/>
        </w:rPr>
        <w:t>菜缘网</w:t>
      </w:r>
    </w:p>
    <w:p>
      <w:pPr>
        <w:pStyle w:val="40"/>
        <w:jc w:val="center"/>
        <w:rPr>
          <w:rFonts w:ascii="Times New Roman" w:hAnsi="Times New Roman" w:eastAsia="仿宋"/>
          <w:lang w:eastAsia="zh-CN"/>
        </w:rPr>
      </w:pPr>
      <w:r>
        <w:rPr>
          <w:rFonts w:hint="eastAsia" w:ascii="Times New Roman" w:hAnsi="Times New Roman" w:eastAsia="仿宋"/>
          <w:lang w:val="en-US" w:eastAsia="zh-CN"/>
        </w:rPr>
        <w:t xml:space="preserve">v </w:t>
      </w:r>
      <w:r>
        <w:rPr>
          <w:rFonts w:hint="eastAsia" w:ascii="Times New Roman" w:hAnsi="Times New Roman" w:eastAsia="仿宋"/>
          <w:lang w:eastAsia="zh-CN"/>
        </w:rPr>
        <w:t>1.0</w:t>
      </w:r>
      <w:r>
        <w:rPr>
          <w:rFonts w:hint="eastAsia" w:ascii="Times New Roman" w:hAnsi="Times New Roman" w:eastAsia="仿宋"/>
          <w:lang w:val="en-US" w:eastAsia="zh-CN"/>
        </w:rPr>
        <w:t>.0</w:t>
      </w:r>
    </w:p>
    <w:p>
      <w:pPr>
        <w:pStyle w:val="40"/>
        <w:rPr>
          <w:rFonts w:ascii="Times New Roman" w:hAnsi="Times New Roman" w:eastAsia="仿宋"/>
          <w:lang w:eastAsia="zh-CN"/>
        </w:rPr>
      </w:pPr>
    </w:p>
    <w:p>
      <w:pPr>
        <w:pStyle w:val="40"/>
        <w:jc w:val="both"/>
        <w:rPr>
          <w:rFonts w:ascii="Times New Roman" w:hAnsi="Times New Roman" w:eastAsia="仿宋"/>
          <w:lang w:eastAsia="zh-CN"/>
        </w:rPr>
      </w:pPr>
    </w:p>
    <w:p>
      <w:pPr>
        <w:pStyle w:val="40"/>
        <w:rPr>
          <w:rFonts w:ascii="Times New Roman" w:hAnsi="Times New Roman" w:eastAsia="仿宋"/>
          <w:lang w:eastAsia="zh-CN"/>
        </w:rPr>
      </w:pPr>
    </w:p>
    <w:p>
      <w:pPr>
        <w:pStyle w:val="40"/>
        <w:jc w:val="center"/>
        <w:rPr>
          <w:rFonts w:ascii="Times New Roman" w:hAnsi="Times New Roman" w:eastAsia="仿宋"/>
          <w:sz w:val="32"/>
          <w:lang w:eastAsia="zh-CN"/>
        </w:rPr>
      </w:pPr>
      <w:r>
        <w:rPr>
          <w:rFonts w:hint="eastAsia" w:ascii="Times New Roman" w:hAnsi="Times New Roman" w:eastAsia="仿宋"/>
          <w:lang w:val="en-US" w:eastAsia="zh-CN"/>
        </w:rPr>
        <w:t>星熠工作室</w:t>
      </w:r>
    </w:p>
    <w:p>
      <w:pPr>
        <w:pStyle w:val="40"/>
        <w:jc w:val="center"/>
        <w:rPr>
          <w:rFonts w:ascii="Times New Roman" w:hAnsi="Times New Roman" w:eastAsia="仿宋"/>
          <w:sz w:val="32"/>
          <w:lang w:val="en-US" w:eastAsia="zh-CN"/>
        </w:rPr>
        <w:sectPr>
          <w:footerReference r:id="rId3" w:type="default"/>
          <w:pgSz w:w="12240" w:h="15840"/>
          <w:pgMar w:top="1440" w:right="1440" w:bottom="1440" w:left="1440" w:header="720" w:footer="720" w:gutter="0"/>
          <w:pgNumType w:fmt="lowerRoman" w:start="1"/>
          <w:cols w:space="720" w:num="1"/>
        </w:sectPr>
      </w:pPr>
      <w:r>
        <w:rPr>
          <w:rFonts w:hint="eastAsia" w:ascii="Times New Roman" w:hAnsi="Times New Roman" w:eastAsia="仿宋"/>
          <w:sz w:val="32"/>
          <w:lang w:val="en-US" w:eastAsia="zh-CN"/>
        </w:rPr>
        <w:t>2017.05.14</w:t>
      </w:r>
    </w:p>
    <w:p>
      <w:pPr>
        <w:pStyle w:val="36"/>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目录</w:t>
      </w:r>
      <w:bookmarkEnd w:id="5"/>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b w:val="0"/>
        </w:rPr>
        <w:fldChar w:fldCharType="begin"/>
      </w:r>
      <w:r>
        <w:rPr>
          <w:rFonts w:hint="eastAsia" w:ascii="Times New Roman" w:hAnsi="Times New Roman" w:eastAsia="仿宋" w:cs="仿宋"/>
          <w:b w:val="0"/>
          <w:lang w:eastAsia="zh-CN"/>
        </w:rPr>
        <w:instrText xml:space="preserve"> TOC \o "1-2" \t "TOCentry,1" </w:instrText>
      </w:r>
      <w:r>
        <w:rPr>
          <w:rFonts w:hint="eastAsia" w:ascii="Times New Roman" w:hAnsi="Times New Roman" w:eastAsia="仿宋" w:cs="仿宋"/>
          <w:b w:val="0"/>
        </w:rPr>
        <w:fldChar w:fldCharType="separate"/>
      </w:r>
      <w:r>
        <w:rPr>
          <w:rFonts w:hint="eastAsia" w:ascii="Times New Roman" w:hAnsi="Times New Roman" w:eastAsia="仿宋" w:cs="仿宋"/>
          <w:lang w:eastAsia="zh-CN"/>
        </w:rPr>
        <w:t>目录</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ii</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修改记录</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ii</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1.</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前言</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目的</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文件约定</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目标读者和阅读建议</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7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范围</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8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1.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参考文献</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599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2.</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总体描述</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视角</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1</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产品功能</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类和特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操作环境</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设计和实现约束</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6</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文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2.7</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假设和依赖</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7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2</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3.</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外部接口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8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用户界面</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09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硬件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软件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3.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通信接口</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4.</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系统特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3</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4.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系统特性1</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4.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系统特性2 (等等)</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5.</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其它非功能性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16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1</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性能</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7 \h </w:instrText>
      </w:r>
      <w:r>
        <w:rPr>
          <w:rFonts w:hint="eastAsia" w:ascii="Times New Roman" w:hAnsi="Times New Roman" w:eastAsia="仿宋" w:cs="仿宋"/>
        </w:rPr>
        <w:fldChar w:fldCharType="separate"/>
      </w:r>
      <w:r>
        <w:rPr>
          <w:rFonts w:hint="eastAsia" w:ascii="Times New Roman" w:hAnsi="Times New Roman" w:eastAsia="仿宋" w:cs="仿宋"/>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2</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安全</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8 \h </w:instrText>
      </w:r>
      <w:r>
        <w:rPr>
          <w:rFonts w:hint="eastAsia" w:ascii="Times New Roman" w:hAnsi="Times New Roman" w:eastAsia="仿宋" w:cs="仿宋"/>
        </w:rPr>
        <w:fldChar w:fldCharType="separate"/>
      </w:r>
      <w:r>
        <w:rPr>
          <w:rFonts w:hint="eastAsia" w:ascii="Times New Roman" w:hAnsi="Times New Roman" w:eastAsia="仿宋" w:cs="仿宋"/>
        </w:rPr>
        <w:t>4</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rPr>
        <w:t>5.3</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保密</w:t>
      </w:r>
      <w:r>
        <w:rPr>
          <w:rFonts w:hint="eastAsia" w:ascii="Times New Roman" w:hAnsi="Times New Roman" w:eastAsia="仿宋" w:cs="仿宋"/>
        </w:rPr>
        <w:t>需求</w:t>
      </w:r>
      <w:r>
        <w:rPr>
          <w:rFonts w:hint="eastAsia" w:ascii="Times New Roman" w:hAnsi="Times New Roman" w:eastAsia="仿宋" w:cs="仿宋"/>
        </w:rPr>
        <w:tab/>
      </w:r>
      <w:r>
        <w:rPr>
          <w:rFonts w:hint="eastAsia" w:ascii="Times New Roman" w:hAnsi="Times New Roman" w:eastAsia="仿宋" w:cs="仿宋"/>
        </w:rPr>
        <w:fldChar w:fldCharType="begin"/>
      </w:r>
      <w:r>
        <w:rPr>
          <w:rFonts w:hint="eastAsia" w:ascii="Times New Roman" w:hAnsi="Times New Roman" w:eastAsia="仿宋" w:cs="仿宋"/>
        </w:rPr>
        <w:instrText xml:space="preserve"> PAGEREF _Toc468884619 \h </w:instrText>
      </w:r>
      <w:r>
        <w:rPr>
          <w:rFonts w:hint="eastAsia" w:ascii="Times New Roman" w:hAnsi="Times New Roman" w:eastAsia="仿宋" w:cs="仿宋"/>
        </w:rPr>
        <w:fldChar w:fldCharType="separate"/>
      </w:r>
      <w:r>
        <w:rPr>
          <w:rFonts w:hint="eastAsia" w:ascii="Times New Roman" w:hAnsi="Times New Roman" w:eastAsia="仿宋" w:cs="仿宋"/>
        </w:rPr>
        <w:t>5</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5.4</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软件质量属性</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0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5"/>
        <w:pageBreakBefore w:val="0"/>
        <w:widowControl/>
        <w:tabs>
          <w:tab w:val="left" w:pos="840"/>
        </w:tabs>
        <w:kinsoku/>
        <w:wordWrap/>
        <w:overflowPunct/>
        <w:topLinePunct w:val="0"/>
        <w:autoSpaceDE/>
        <w:autoSpaceDN/>
        <w:bidi w:val="0"/>
        <w:adjustRightInd/>
        <w:snapToGrid/>
        <w:spacing w:line="240" w:lineRule="auto"/>
        <w:ind w:right="0" w:rightChars="0"/>
        <w:rPr>
          <w:rFonts w:ascii="Times New Roman" w:hAnsi="Times New Roman" w:eastAsia="仿宋" w:cs="仿宋"/>
          <w:kern w:val="2"/>
          <w:sz w:val="21"/>
          <w:szCs w:val="22"/>
          <w:lang w:eastAsia="zh-CN"/>
        </w:rPr>
      </w:pPr>
      <w:r>
        <w:rPr>
          <w:rFonts w:hint="eastAsia" w:ascii="Times New Roman" w:hAnsi="Times New Roman" w:eastAsia="仿宋" w:cs="仿宋"/>
          <w:lang w:eastAsia="zh-CN"/>
        </w:rPr>
        <w:t>5.5</w:t>
      </w:r>
      <w:r>
        <w:rPr>
          <w:rFonts w:hint="eastAsia" w:ascii="Times New Roman" w:hAnsi="Times New Roman" w:eastAsia="仿宋" w:cs="仿宋"/>
          <w:kern w:val="2"/>
          <w:sz w:val="21"/>
          <w:szCs w:val="22"/>
          <w:lang w:eastAsia="zh-CN"/>
        </w:rPr>
        <w:tab/>
      </w:r>
      <w:r>
        <w:rPr>
          <w:rFonts w:hint="eastAsia" w:ascii="Times New Roman" w:hAnsi="Times New Roman" w:eastAsia="仿宋" w:cs="仿宋"/>
          <w:lang w:eastAsia="zh-CN"/>
        </w:rPr>
        <w:t>业务规则</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1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6.</w:t>
      </w:r>
      <w:r>
        <w:rPr>
          <w:rFonts w:hint="eastAsia" w:ascii="Times New Roman" w:hAnsi="Times New Roman" w:eastAsia="仿宋" w:cs="仿宋"/>
          <w:b w:val="0"/>
          <w:kern w:val="2"/>
          <w:sz w:val="21"/>
          <w:szCs w:val="22"/>
          <w:lang w:eastAsia="zh-CN"/>
        </w:rPr>
        <w:tab/>
      </w:r>
      <w:r>
        <w:rPr>
          <w:rFonts w:hint="eastAsia" w:ascii="Times New Roman" w:hAnsi="Times New Roman" w:eastAsia="仿宋" w:cs="仿宋"/>
          <w:lang w:eastAsia="zh-CN"/>
        </w:rPr>
        <w:t>其它需求</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2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A: 词汇表</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3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 B: 分析模型</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4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Style w:val="14"/>
        <w:pageBreakBefore w:val="0"/>
        <w:widowControl/>
        <w:kinsoku/>
        <w:wordWrap/>
        <w:overflowPunct/>
        <w:topLinePunct w:val="0"/>
        <w:autoSpaceDE/>
        <w:autoSpaceDN/>
        <w:bidi w:val="0"/>
        <w:adjustRightInd/>
        <w:snapToGrid/>
        <w:spacing w:before="0" w:line="240" w:lineRule="auto"/>
        <w:ind w:right="0" w:rightChars="0"/>
        <w:rPr>
          <w:rFonts w:ascii="Times New Roman" w:hAnsi="Times New Roman" w:eastAsia="仿宋" w:cs="仿宋"/>
          <w:b w:val="0"/>
          <w:kern w:val="2"/>
          <w:sz w:val="21"/>
          <w:szCs w:val="22"/>
          <w:lang w:eastAsia="zh-CN"/>
        </w:rPr>
      </w:pPr>
      <w:r>
        <w:rPr>
          <w:rFonts w:hint="eastAsia" w:ascii="Times New Roman" w:hAnsi="Times New Roman" w:eastAsia="仿宋" w:cs="仿宋"/>
          <w:lang w:eastAsia="zh-CN"/>
        </w:rPr>
        <w:t>附录C: 待定列表</w:t>
      </w:r>
      <w:r>
        <w:rPr>
          <w:rFonts w:hint="eastAsia" w:ascii="Times New Roman" w:hAnsi="Times New Roman" w:eastAsia="仿宋" w:cs="仿宋"/>
          <w:lang w:eastAsia="zh-CN"/>
        </w:rPr>
        <w:tab/>
      </w:r>
      <w:r>
        <w:rPr>
          <w:rFonts w:hint="eastAsia" w:ascii="Times New Roman" w:hAnsi="Times New Roman" w:eastAsia="仿宋" w:cs="仿宋"/>
        </w:rPr>
        <w:fldChar w:fldCharType="begin"/>
      </w:r>
      <w:r>
        <w:rPr>
          <w:rFonts w:hint="eastAsia" w:ascii="Times New Roman" w:hAnsi="Times New Roman" w:eastAsia="仿宋" w:cs="仿宋"/>
          <w:lang w:eastAsia="zh-CN"/>
        </w:rPr>
        <w:instrText xml:space="preserve"> PAGEREF _Toc468884625 \h </w:instrText>
      </w:r>
      <w:r>
        <w:rPr>
          <w:rFonts w:hint="eastAsia" w:ascii="Times New Roman" w:hAnsi="Times New Roman" w:eastAsia="仿宋" w:cs="仿宋"/>
        </w:rPr>
        <w:fldChar w:fldCharType="separate"/>
      </w:r>
      <w:r>
        <w:rPr>
          <w:rFonts w:hint="eastAsia" w:ascii="Times New Roman" w:hAnsi="Times New Roman" w:eastAsia="仿宋" w:cs="仿宋"/>
          <w:lang w:eastAsia="zh-CN"/>
        </w:rPr>
        <w:t>5</w:t>
      </w:r>
      <w:r>
        <w:rPr>
          <w:rFonts w:hint="eastAsia" w:ascii="Times New Roman" w:hAnsi="Times New Roman" w:eastAsia="仿宋" w:cs="仿宋"/>
        </w:rPr>
        <w:fldChar w:fldCharType="end"/>
      </w:r>
    </w:p>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r>
        <w:rPr>
          <w:rFonts w:hint="eastAsia" w:ascii="Times New Roman" w:hAnsi="Times New Roman" w:eastAsia="仿宋" w:cs="仿宋"/>
          <w:b/>
        </w:rPr>
        <w:fldChar w:fldCharType="end"/>
      </w:r>
    </w:p>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p>
    <w:p>
      <w:pPr>
        <w:pStyle w:val="36"/>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6" w:name="_Toc468884593"/>
      <w:r>
        <w:rPr>
          <w:rFonts w:hint="eastAsia" w:ascii="Times New Roman" w:hAnsi="Times New Roman" w:eastAsia="仿宋" w:cs="仿宋"/>
          <w:lang w:eastAsia="zh-CN"/>
        </w:rPr>
        <w:t>修改</w:t>
      </w:r>
      <w:r>
        <w:rPr>
          <w:rFonts w:hint="eastAsia" w:ascii="Times New Roman" w:hAnsi="Times New Roman" w:eastAsia="仿宋" w:cs="仿宋"/>
        </w:rPr>
        <w:t>记录</w:t>
      </w:r>
      <w:bookmarkEnd w:id="6"/>
    </w:p>
    <w:tbl>
      <w:tblPr>
        <w:tblStyle w:val="21"/>
        <w:tblW w:w="98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1170"/>
        <w:gridCol w:w="4954"/>
        <w:gridCol w:w="15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lang w:eastAsia="zh-CN"/>
              </w:rPr>
            </w:pPr>
            <w:r>
              <w:rPr>
                <w:rFonts w:hint="eastAsia" w:ascii="Times New Roman" w:hAnsi="Times New Roman" w:eastAsia="仿宋" w:cs="仿宋"/>
                <w:b/>
              </w:rPr>
              <w:t>姓名</w:t>
            </w:r>
          </w:p>
        </w:tc>
        <w:tc>
          <w:tcPr>
            <w:tcW w:w="1170"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rPr>
              <w:t>日期</w:t>
            </w:r>
          </w:p>
        </w:tc>
        <w:tc>
          <w:tcPr>
            <w:tcW w:w="4954"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lang w:eastAsia="zh-CN"/>
              </w:rPr>
              <w:t>修改</w:t>
            </w:r>
            <w:r>
              <w:rPr>
                <w:rFonts w:hint="eastAsia" w:ascii="Times New Roman" w:hAnsi="Times New Roman" w:eastAsia="仿宋" w:cs="仿宋"/>
                <w:b/>
              </w:rPr>
              <w:t>原因</w:t>
            </w:r>
          </w:p>
        </w:tc>
        <w:tc>
          <w:tcPr>
            <w:tcW w:w="1584" w:type="dxa"/>
            <w:tcBorders>
              <w:top w:val="single" w:color="auto" w:sz="12" w:space="0"/>
              <w:bottom w:val="doub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r>
              <w:rPr>
                <w:rFonts w:hint="eastAsia" w:ascii="Times New Roman" w:hAnsi="Times New Roman" w:eastAsia="仿宋" w:cs="仿宋"/>
                <w:b/>
                <w:lang w:eastAsia="zh-CN"/>
              </w:rPr>
              <w:t>版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170"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4954"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584" w:type="dxa"/>
            <w:tcBorders>
              <w:top w:val="nil"/>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170"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4954"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c>
          <w:tcPr>
            <w:tcW w:w="1584" w:type="dxa"/>
            <w:tcBorders>
              <w:bottom w:val="single" w:color="auto" w:sz="12" w:space="0"/>
            </w:tcBorders>
          </w:tcPr>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rPr>
            </w:pPr>
          </w:p>
        </w:tc>
      </w:tr>
    </w:tbl>
    <w:p>
      <w:pPr>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b/>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7" w:name="_Toc468884594"/>
      <w:r>
        <w:rPr>
          <w:rFonts w:hint="eastAsia" w:ascii="Times New Roman" w:hAnsi="Times New Roman" w:eastAsia="仿宋" w:cs="仿宋"/>
          <w:lang w:eastAsia="zh-CN"/>
        </w:rPr>
        <w:t>前言</w:t>
      </w:r>
      <w:bookmarkEnd w:id="7"/>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8" w:name="_Toc468884595"/>
      <w:r>
        <w:rPr>
          <w:rFonts w:hint="eastAsia" w:ascii="Times New Roman" w:hAnsi="Times New Roman" w:eastAsia="仿宋" w:cs="仿宋"/>
        </w:rPr>
        <w:t>目的</w:t>
      </w:r>
      <w:bookmarkEnd w:id="8"/>
      <w:r>
        <w:rPr>
          <w:rFonts w:hint="eastAsia" w:ascii="Times New Roman" w:hAnsi="Times New Roman" w:eastAsia="仿宋" w:cs="仿宋"/>
        </w:rPr>
        <w:t xml:space="preserve"> </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本文档作为“菜缘网”第一期的需求说明文档，用于确软件需求、安排项目规划与进度、组织软件开发与测试，供设计人员、开发人员参考。</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9" w:name="_Toc468884596"/>
      <w:r>
        <w:rPr>
          <w:rFonts w:hint="eastAsia" w:ascii="Times New Roman" w:hAnsi="Times New Roman" w:eastAsia="仿宋" w:cs="仿宋"/>
          <w:lang w:eastAsia="zh-CN"/>
        </w:rPr>
        <w:t>文件</w:t>
      </w:r>
      <w:r>
        <w:rPr>
          <w:rFonts w:hint="eastAsia" w:ascii="Times New Roman" w:hAnsi="Times New Roman" w:eastAsia="仿宋" w:cs="仿宋"/>
        </w:rPr>
        <w:t>约定</w:t>
      </w:r>
      <w:bookmarkEnd w:id="9"/>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val="en-US" w:eastAsia="zh-CN"/>
        </w:rPr>
      </w:pPr>
      <w:r>
        <w:rPr>
          <w:rFonts w:hint="eastAsia" w:ascii="Times New Roman" w:hAnsi="Times New Roman" w:eastAsia="仿宋" w:cs="仿宋"/>
          <w:i w:val="0"/>
          <w:iCs/>
          <w:lang w:val="en-US" w:eastAsia="zh-CN"/>
        </w:rPr>
        <w:t>1. 文中用户包括普通用户和专家。</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0" w:name="_Toc468884597"/>
      <w:r>
        <w:rPr>
          <w:rFonts w:hint="eastAsia" w:ascii="Times New Roman" w:hAnsi="Times New Roman" w:eastAsia="仿宋" w:cs="仿宋"/>
          <w:lang w:eastAsia="zh-CN"/>
        </w:rPr>
        <w:t>目标</w:t>
      </w:r>
      <w:r>
        <w:rPr>
          <w:rFonts w:hint="eastAsia" w:ascii="Times New Roman" w:hAnsi="Times New Roman" w:eastAsia="仿宋" w:cs="仿宋"/>
        </w:rPr>
        <w:t>读者和阅读建议</w:t>
      </w:r>
      <w:bookmarkEnd w:id="10"/>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1. 后台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 xml:space="preserve">2. </w:t>
      </w:r>
      <w:r>
        <w:rPr>
          <w:rFonts w:hint="eastAsia" w:ascii="Times New Roman" w:hAnsi="Times New Roman" w:eastAsia="仿宋" w:cs="仿宋"/>
          <w:i w:val="0"/>
          <w:iCs/>
          <w:lang w:val="en-US" w:eastAsia="zh-CN"/>
        </w:rPr>
        <w:t>Web</w:t>
      </w:r>
      <w:r>
        <w:rPr>
          <w:rFonts w:hint="eastAsia" w:ascii="Times New Roman" w:hAnsi="Times New Roman" w:eastAsia="仿宋" w:cs="仿宋"/>
          <w:i w:val="0"/>
          <w:iCs/>
          <w:lang w:eastAsia="zh-CN"/>
        </w:rPr>
        <w:t>前端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3. Andriod客户端开发人员：</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4. IOS客户端开发人员：</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1" w:name="_Toc468884598"/>
      <w:r>
        <w:rPr>
          <w:rFonts w:hint="eastAsia" w:ascii="Times New Roman" w:hAnsi="Times New Roman" w:eastAsia="仿宋" w:cs="仿宋"/>
          <w:lang w:eastAsia="zh-CN"/>
        </w:rPr>
        <w:t>产品</w:t>
      </w:r>
      <w:r>
        <w:rPr>
          <w:rFonts w:hint="eastAsia" w:ascii="Times New Roman" w:hAnsi="Times New Roman" w:eastAsia="仿宋" w:cs="仿宋"/>
        </w:rPr>
        <w:t>范围</w:t>
      </w:r>
      <w:bookmarkEnd w:id="11"/>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现阶段提供用户蔬菜种植上的问答和交友聊天的服务，专家特有发专栏的功能。未来会引入收费性质的邀请专家回答功能及第三方（如淘宝）商品销售功能。</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2" w:name="_Toc468884599"/>
      <w:r>
        <w:rPr>
          <w:rFonts w:hint="eastAsia" w:ascii="Times New Roman" w:hAnsi="Times New Roman" w:eastAsia="仿宋" w:cs="仿宋"/>
        </w:rPr>
        <w:t>参考文献</w:t>
      </w:r>
      <w:bookmarkEnd w:id="12"/>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暂无。</w:t>
      </w: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3" w:name="_Toc468884600"/>
      <w:r>
        <w:rPr>
          <w:rFonts w:hint="eastAsia" w:ascii="Times New Roman" w:hAnsi="Times New Roman" w:eastAsia="仿宋" w:cs="仿宋"/>
          <w:lang w:eastAsia="zh-CN"/>
        </w:rPr>
        <w:t>总体</w:t>
      </w:r>
      <w:r>
        <w:rPr>
          <w:rFonts w:hint="eastAsia" w:ascii="Times New Roman" w:hAnsi="Times New Roman" w:eastAsia="仿宋" w:cs="仿宋"/>
        </w:rPr>
        <w:t>描述</w:t>
      </w:r>
      <w:bookmarkEnd w:id="13"/>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4" w:name="_Toc468884601"/>
      <w:r>
        <w:rPr>
          <w:rFonts w:hint="eastAsia" w:ascii="Times New Roman" w:hAnsi="Times New Roman" w:eastAsia="仿宋" w:cs="仿宋"/>
          <w:lang w:eastAsia="zh-CN"/>
        </w:rPr>
        <w:t>产品</w:t>
      </w:r>
      <w:r>
        <w:rPr>
          <w:rFonts w:hint="eastAsia" w:ascii="Times New Roman" w:hAnsi="Times New Roman" w:eastAsia="仿宋" w:cs="仿宋"/>
        </w:rPr>
        <w:t>视角</w:t>
      </w:r>
      <w:bookmarkEnd w:id="14"/>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目前市场与本网站类似的产品主要有两个：我爱菜菜网（www.52caicai.com）和我爱菜园网（www.52caiyuan.com），两个网站功能基本一致，即蔬菜种植问答交流和交友，其中蔬菜种植交流功能是主功能。</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菜缘网在这两个功能的基础上引入了具有专业知识的老师（专家）来为用户提供更专业的指导，同时强化交友功能，增加了圈子这样一个分享种植成果的朋友圈，较之以上两个网站对用户更有吸引力。</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5" w:name="_Toc468884602"/>
      <w:r>
        <w:rPr>
          <w:rFonts w:hint="eastAsia" w:ascii="Times New Roman" w:hAnsi="Times New Roman" w:eastAsia="仿宋" w:cs="仿宋"/>
          <w:lang w:eastAsia="zh-CN"/>
        </w:rPr>
        <w:t>产品</w:t>
      </w:r>
      <w:r>
        <w:rPr>
          <w:rFonts w:hint="eastAsia" w:ascii="Times New Roman" w:hAnsi="Times New Roman" w:eastAsia="仿宋" w:cs="仿宋"/>
        </w:rPr>
        <w:t>功能</w:t>
      </w:r>
      <w:bookmarkEnd w:id="15"/>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游客。仅提供问题及其回答的浏览功能、专栏和百科的浏览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普通用户。在游客具有的功能上增加了评论问题的回复和专栏的功能、添加好友和群并交流的功能、在圈子上分享成果的功能、管理个人信息的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专家。在普通用户的基础上增加了撰写专栏的功能。</w:t>
      </w:r>
    </w:p>
    <w:p>
      <w:pPr>
        <w:pStyle w:val="37"/>
        <w:pageBreakBefore w:val="0"/>
        <w:widowControl/>
        <w:numPr>
          <w:ilvl w:val="0"/>
          <w:numId w:val="2"/>
        </w:numPr>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管理员。实现数据库的统一管理。</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6" w:name="_Toc468884603"/>
      <w:r>
        <w:rPr>
          <w:rFonts w:hint="eastAsia" w:ascii="Times New Roman" w:hAnsi="Times New Roman" w:eastAsia="仿宋" w:cs="仿宋"/>
          <w:lang w:eastAsia="zh-CN"/>
        </w:rPr>
        <w:t>用户类</w:t>
      </w:r>
      <w:r>
        <w:rPr>
          <w:rFonts w:hint="eastAsia" w:ascii="Times New Roman" w:hAnsi="Times New Roman" w:eastAsia="仿宋" w:cs="仿宋"/>
        </w:rPr>
        <w:t>和特性</w:t>
      </w:r>
      <w:bookmarkEnd w:id="16"/>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菜缘网主要面向有在自家阳台或屋顶上种植蔬菜，同时并没有太多种植经验的用户，这类用户由于多种原因，需要自己种植蔬菜，却苦于没有专业的种植知识，因此需要通过网络上的种植交流平台来学习蔬菜种植，同时与他人分享成果。</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7" w:name="_Toc468884604"/>
      <w:r>
        <w:rPr>
          <w:rFonts w:hint="eastAsia" w:ascii="Times New Roman" w:hAnsi="Times New Roman" w:eastAsia="仿宋" w:cs="仿宋"/>
          <w:lang w:eastAsia="zh-CN"/>
        </w:rPr>
        <w:t>操作</w:t>
      </w:r>
      <w:r>
        <w:rPr>
          <w:rFonts w:hint="eastAsia" w:ascii="Times New Roman" w:hAnsi="Times New Roman" w:eastAsia="仿宋" w:cs="仿宋"/>
        </w:rPr>
        <w:t>环境</w:t>
      </w:r>
      <w:bookmarkEnd w:id="17"/>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服务器：腾讯云学生主机</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操作系统：Windows Server 2012</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Web服务器：tomcat</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软件运行环境：JDK1.8</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8" w:name="_Toc468884605"/>
      <w:r>
        <w:rPr>
          <w:rFonts w:hint="eastAsia" w:ascii="Times New Roman" w:hAnsi="Times New Roman" w:eastAsia="仿宋" w:cs="仿宋"/>
          <w:lang w:eastAsia="zh-CN"/>
        </w:rPr>
        <w:t>设计</w:t>
      </w:r>
      <w:r>
        <w:rPr>
          <w:rFonts w:hint="eastAsia" w:ascii="Times New Roman" w:hAnsi="Times New Roman" w:eastAsia="仿宋" w:cs="仿宋"/>
        </w:rPr>
        <w:t>和实现约束</w:t>
      </w:r>
      <w:bookmarkEnd w:id="18"/>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后台开发：eclipse+maven+Spring+SpringMVC+MyBatis+c3p0+MySQL</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Web前端开发：html+css+js+Ajax+boostrap+jsp</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Andriod客户端开发：</w:t>
      </w:r>
    </w:p>
    <w:p>
      <w:pPr>
        <w:pStyle w:val="37"/>
        <w:pageBreakBefore w:val="0"/>
        <w:widowControl/>
        <w:numPr>
          <w:ilvl w:val="0"/>
          <w:numId w:val="3"/>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IOS客户端开发：</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19" w:name="_Toc468884606"/>
      <w:r>
        <w:rPr>
          <w:rFonts w:hint="eastAsia" w:ascii="Times New Roman" w:hAnsi="Times New Roman" w:eastAsia="仿宋" w:cs="仿宋"/>
          <w:lang w:eastAsia="zh-CN"/>
        </w:rPr>
        <w:t>用户</w:t>
      </w:r>
      <w:r>
        <w:rPr>
          <w:rFonts w:hint="eastAsia" w:ascii="Times New Roman" w:hAnsi="Times New Roman" w:eastAsia="仿宋" w:cs="仿宋"/>
        </w:rPr>
        <w:t>文档</w:t>
      </w:r>
      <w:bookmarkEnd w:id="19"/>
    </w:p>
    <w:p>
      <w:pPr>
        <w:pStyle w:val="37"/>
        <w:pageBreakBefore w:val="0"/>
        <w:widowControl/>
        <w:kinsoku/>
        <w:wordWrap/>
        <w:overflowPunct/>
        <w:topLinePunct w:val="0"/>
        <w:autoSpaceDE/>
        <w:autoSpaceDN/>
        <w:bidi w:val="0"/>
        <w:adjustRightInd/>
        <w:snapToGrid/>
        <w:spacing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lt;列出将与软件一起提供的用户文档组件（如用户手册，在线帮助和教程）。 识别任何已知的用户文档传送格式或标准。&gt;</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0" w:name="_Toc468884607"/>
      <w:r>
        <w:rPr>
          <w:rFonts w:hint="eastAsia" w:ascii="Times New Roman" w:hAnsi="Times New Roman" w:eastAsia="仿宋" w:cs="仿宋"/>
          <w:lang w:eastAsia="zh-CN"/>
        </w:rPr>
        <w:t>假设</w:t>
      </w:r>
      <w:r>
        <w:rPr>
          <w:rFonts w:hint="eastAsia" w:ascii="Times New Roman" w:hAnsi="Times New Roman" w:eastAsia="仿宋" w:cs="仿宋"/>
        </w:rPr>
        <w:t>和依赖</w:t>
      </w:r>
      <w:bookmarkEnd w:id="20"/>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遵循J2EE开发规范、Andriod开发规范、IOS开发规范；</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需求分析说明书撰写周期：4个星期；</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软件代码编写：4星期；</w:t>
      </w:r>
    </w:p>
    <w:p>
      <w:pPr>
        <w:pStyle w:val="37"/>
        <w:pageBreakBefore w:val="0"/>
        <w:widowControl/>
        <w:numPr>
          <w:ilvl w:val="0"/>
          <w:numId w:val="4"/>
        </w:numPr>
        <w:kinsoku/>
        <w:wordWrap/>
        <w:overflowPunct/>
        <w:topLinePunct w:val="0"/>
        <w:autoSpaceDE/>
        <w:autoSpaceDN/>
        <w:bidi w:val="0"/>
        <w:adjustRightInd/>
        <w:snapToGrid/>
        <w:spacing w:line="240" w:lineRule="auto"/>
        <w:ind w:right="0" w:rightChars="0"/>
        <w:rPr>
          <w:rFonts w:ascii="Times New Roman" w:hAnsi="Times New Roman" w:eastAsia="仿宋" w:cs="仿宋"/>
          <w:i w:val="0"/>
          <w:iCs/>
          <w:lang w:eastAsia="zh-CN"/>
        </w:rPr>
      </w:pPr>
      <w:r>
        <w:rPr>
          <w:rFonts w:hint="eastAsia" w:ascii="Times New Roman" w:hAnsi="Times New Roman" w:eastAsia="仿宋" w:cs="仿宋"/>
          <w:i w:val="0"/>
          <w:iCs/>
          <w:lang w:eastAsia="zh-CN"/>
        </w:rPr>
        <w:t>测试：3星期。</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eastAsia="zh-CN"/>
        </w:rPr>
        <w:t>功能性需求概述</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1 首页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object>
          <v:shape id="_x0000_i1025" o:spt="75" type="#_x0000_t75" style="height:648.75pt;width:351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2 发现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3 社交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4 个人信息管理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r>
        <w:rPr>
          <w:rFonts w:hint="eastAsia" w:ascii="Times New Roman" w:hAnsi="Times New Roman" w:eastAsia="仿宋" w:cs="仿宋"/>
          <w:b/>
          <w:bCs/>
          <w:i w:val="0"/>
          <w:iCs/>
          <w:sz w:val="24"/>
          <w:szCs w:val="24"/>
          <w:lang w:val="en-US" w:eastAsia="zh-CN"/>
        </w:rPr>
        <w:t>2.8.5 后台管理功能模块图</w:t>
      </w:r>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i w:val="0"/>
          <w:iCs/>
          <w:sz w:val="24"/>
          <w:szCs w:val="24"/>
          <w:lang w:val="en-US" w:eastAsia="zh-CN"/>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1" w:name="_Toc468884608"/>
      <w:r>
        <w:rPr>
          <w:rFonts w:hint="eastAsia" w:ascii="Times New Roman" w:hAnsi="Times New Roman" w:eastAsia="仿宋" w:cs="仿宋"/>
          <w:lang w:eastAsia="zh-CN"/>
        </w:rPr>
        <w:t>外部接口</w:t>
      </w:r>
      <w:r>
        <w:rPr>
          <w:rFonts w:hint="eastAsia" w:ascii="Times New Roman" w:hAnsi="Times New Roman" w:eastAsia="仿宋" w:cs="仿宋"/>
        </w:rPr>
        <w:t>需求</w:t>
      </w:r>
      <w:bookmarkEnd w:id="21"/>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2" w:name="_Toc468884609"/>
      <w:r>
        <w:rPr>
          <w:rFonts w:hint="eastAsia" w:ascii="Times New Roman" w:hAnsi="Times New Roman" w:eastAsia="仿宋" w:cs="仿宋"/>
          <w:lang w:eastAsia="zh-CN"/>
        </w:rPr>
        <w:t>用户</w:t>
      </w:r>
      <w:r>
        <w:rPr>
          <w:rFonts w:hint="eastAsia" w:ascii="Times New Roman" w:hAnsi="Times New Roman" w:eastAsia="仿宋" w:cs="仿宋"/>
        </w:rPr>
        <w:t>界面</w:t>
      </w:r>
      <w:bookmarkEnd w:id="22"/>
    </w:p>
    <w:p>
      <w:pPr>
        <w:pStyle w:val="37"/>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i w:val="0"/>
          <w:iCs/>
          <w:lang w:val="en-US"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3" w:name="_Toc468884610"/>
      <w:r>
        <w:rPr>
          <w:rFonts w:hint="eastAsia" w:ascii="Times New Roman" w:hAnsi="Times New Roman" w:eastAsia="仿宋" w:cs="仿宋"/>
          <w:lang w:eastAsia="zh-CN"/>
        </w:rPr>
        <w:t>硬件接口</w:t>
      </w:r>
      <w:bookmarkEnd w:id="23"/>
    </w:p>
    <w:p>
      <w:pPr>
        <w:pStyle w:val="37"/>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eastAsia="zh-CN"/>
        </w:rPr>
      </w:pPr>
      <w:r>
        <w:rPr>
          <w:rFonts w:hint="eastAsia" w:ascii="Times New Roman" w:hAnsi="Times New Roman" w:eastAsia="仿宋" w:cs="仿宋"/>
          <w:lang w:eastAsia="zh-CN"/>
        </w:rPr>
        <w:t>通信协议：TCP/IP</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bookmarkStart w:id="24" w:name="_Toc468884611"/>
      <w:r>
        <w:rPr>
          <w:rFonts w:hint="eastAsia" w:ascii="Times New Roman" w:hAnsi="Times New Roman" w:eastAsia="仿宋" w:cs="仿宋"/>
          <w:lang w:eastAsia="zh-CN"/>
        </w:rPr>
        <w:t>软件接口</w:t>
      </w:r>
      <w:bookmarkEnd w:id="24"/>
    </w:p>
    <w:p>
      <w:pPr>
        <w:rPr>
          <w:rFonts w:ascii="Times New Roman" w:hAnsi="Times New Roman" w:eastAsia="仿宋"/>
          <w:lang w:eastAsia="zh-CN"/>
        </w:rPr>
      </w:pPr>
    </w:p>
    <w:p>
      <w:pPr>
        <w:ind w:firstLine="420" w:firstLine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3.3.1 约定</w:t>
      </w:r>
    </w:p>
    <w:tbl>
      <w:tblPr>
        <w:tblStyle w:val="21"/>
        <w:tblW w:w="8686" w:type="dxa"/>
        <w:jc w:val="center"/>
        <w:tblInd w:w="-1873" w:type="dxa"/>
        <w:tblLayout w:type="fixed"/>
        <w:tblCellMar>
          <w:top w:w="15" w:type="dxa"/>
          <w:left w:w="15" w:type="dxa"/>
          <w:bottom w:w="15" w:type="dxa"/>
          <w:right w:w="15" w:type="dxa"/>
        </w:tblCellMar>
      </w:tblPr>
      <w:tblGrid>
        <w:gridCol w:w="1388"/>
        <w:gridCol w:w="7298"/>
      </w:tblGrid>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协议</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HTTP/1.1</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Host</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ww.hellyuestc.cn</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Headers</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ascii="Times New Roman" w:hAnsi="Times New Roman" w:eastAsia="仿宋" w:cs="Consolas"/>
                <w:b w:val="0"/>
                <w:i w:val="0"/>
                <w:caps w:val="0"/>
                <w:color w:val="222222"/>
                <w:spacing w:val="0"/>
                <w:sz w:val="18"/>
                <w:szCs w:val="18"/>
              </w:rPr>
              <w:t>Content-Length:</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Content-Type: application/x-www-form-urlencoded;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b w:val="0"/>
                <w:i w:val="0"/>
                <w:caps w:val="0"/>
                <w:color w:val="222222"/>
                <w:spacing w:val="0"/>
                <w:sz w:val="18"/>
                <w:szCs w:val="18"/>
                <w:lang w:val="en-US" w:eastAsia="zh-CN"/>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w:t>
            </w:r>
            <w:r>
              <w:rPr>
                <w:rFonts w:hint="eastAsia" w:ascii="Times New Roman" w:hAnsi="Times New Roman" w:eastAsia="仿宋" w:cs="Consolas"/>
                <w:b w:val="0"/>
                <w:i w:val="0"/>
                <w:caps w:val="0"/>
                <w:color w:val="222222"/>
                <w:spacing w:val="0"/>
                <w:sz w:val="18"/>
                <w:szCs w:val="18"/>
                <w:lang w:val="en-US" w:eastAsia="zh-CN"/>
              </w:rPr>
              <w:t xml:space="preserve"> application/json;</w:t>
            </w:r>
            <w:r>
              <w:rPr>
                <w:rFonts w:ascii="Times New Roman" w:hAnsi="Times New Roman" w:eastAsia="仿宋" w:cs="Consolas"/>
                <w:b w:val="0"/>
                <w:i w:val="0"/>
                <w:caps w:val="0"/>
                <w:color w:val="222222"/>
                <w:spacing w:val="0"/>
                <w:sz w:val="18"/>
                <w:szCs w:val="18"/>
              </w:rPr>
              <w:t>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Consolas"/>
                <w:b w:val="0"/>
                <w:i w:val="0"/>
                <w:caps w:val="0"/>
                <w:color w:val="222222"/>
                <w:spacing w:val="0"/>
                <w:sz w:val="18"/>
                <w:szCs w:val="18"/>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Encoding: gzip, deflate</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Accept-Language: zh-CN,zh;q=0.8</w:t>
            </w:r>
          </w:p>
        </w:tc>
      </w:tr>
      <w:tr>
        <w:tblPrEx>
          <w:tblLayout w:type="fixed"/>
          <w:tblCellMar>
            <w:top w:w="15" w:type="dxa"/>
            <w:left w:w="15" w:type="dxa"/>
            <w:bottom w:w="15" w:type="dxa"/>
            <w:right w:w="15" w:type="dxa"/>
          </w:tblCellMar>
        </w:tblPrEx>
        <w:trPr>
          <w:trHeight w:val="285" w:hRule="atLeast"/>
          <w:jc w:val="center"/>
        </w:trPr>
        <w:tc>
          <w:tcPr>
            <w:tcW w:w="138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Headers</w:t>
            </w:r>
          </w:p>
        </w:tc>
        <w:tc>
          <w:tcPr>
            <w:tcW w:w="729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Consolas"/>
                <w:b w:val="0"/>
                <w:i w:val="0"/>
                <w:caps w:val="0"/>
                <w:color w:val="222222"/>
                <w:spacing w:val="0"/>
                <w:sz w:val="18"/>
                <w:szCs w:val="18"/>
              </w:rPr>
            </w:pPr>
            <w:r>
              <w:rPr>
                <w:rFonts w:hint="eastAsia" w:ascii="Times New Roman" w:hAnsi="Times New Roman" w:eastAsia="仿宋" w:cs="仿宋"/>
                <w:sz w:val="18"/>
                <w:szCs w:val="18"/>
                <w:lang w:val="en-US" w:eastAsia="zh-CN" w:bidi="ar"/>
              </w:rPr>
              <w:t xml:space="preserve"> </w:t>
            </w:r>
            <w:r>
              <w:rPr>
                <w:rFonts w:ascii="Times New Roman" w:hAnsi="Times New Roman" w:eastAsia="仿宋" w:cs="Consolas"/>
                <w:b w:val="0"/>
                <w:i w:val="0"/>
                <w:caps w:val="0"/>
                <w:color w:val="222222"/>
                <w:spacing w:val="0"/>
                <w:sz w:val="18"/>
                <w:szCs w:val="18"/>
              </w:rPr>
              <w:t>Content-Type: application/json;charset=UTF-8</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b w:val="0"/>
                <w:i w:val="0"/>
                <w:caps w:val="0"/>
                <w:color w:val="222222"/>
                <w:spacing w:val="0"/>
                <w:sz w:val="18"/>
                <w:szCs w:val="18"/>
                <w:lang w:val="en-US" w:eastAsia="zh-CN"/>
              </w:rPr>
              <w:t xml:space="preserve"> </w:t>
            </w:r>
            <w:r>
              <w:rPr>
                <w:rFonts w:ascii="Times New Roman" w:hAnsi="Times New Roman" w:eastAsia="仿宋" w:cs="Consolas"/>
                <w:b w:val="0"/>
                <w:i w:val="0"/>
                <w:caps w:val="0"/>
                <w:color w:val="222222"/>
                <w:spacing w:val="0"/>
                <w:sz w:val="18"/>
                <w:szCs w:val="18"/>
              </w:rPr>
              <w:t>Transfer-Encoding: chunked</w:t>
            </w:r>
          </w:p>
        </w:tc>
      </w:tr>
    </w:tbl>
    <w:p>
      <w:pPr>
        <w:ind w:left="420" w:leftChars="0" w:firstLine="420" w:firstLineChars="0"/>
        <w:rPr>
          <w:rFonts w:hint="eastAsia" w:ascii="Times New Roman" w:hAnsi="Times New Roman" w:eastAsia="仿宋" w:cs="仿宋"/>
          <w:b/>
          <w:bCs/>
          <w:sz w:val="24"/>
          <w:szCs w:val="24"/>
          <w:lang w:val="en-US" w:eastAsia="zh-CN"/>
        </w:rPr>
      </w:pPr>
    </w:p>
    <w:p>
      <w:pPr>
        <w:ind w:firstLine="420" w:firstLine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3.3.2 具体接口说明</w:t>
      </w:r>
    </w:p>
    <w:p>
      <w:pPr>
        <w:ind w:firstLine="420" w:firstLineChars="0"/>
        <w:rPr>
          <w:rFonts w:hint="eastAsia" w:ascii="Times New Roman" w:hAnsi="Times New Roman" w:eastAsia="仿宋" w:cs="仿宋"/>
          <w:b/>
          <w:bCs/>
          <w:sz w:val="24"/>
          <w:szCs w:val="24"/>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获取手机验证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获取手机验证码接口，后台会向指定的手机发送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iyuan/app/verificationcode?phon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无</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账号密码登录</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账号密码登录</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iyuan/app/login</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ccount //账号，可以是手机号、邮箱或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数据库中找不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用户不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找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工作,</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手机验证直接登录</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验证手机号直接登录</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找到账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手机验证注册</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通过验证手机号注册账号</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gister?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手机号已被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已被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注册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默认用户id作为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default.png",</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默认是注册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注册的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未绑定",</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未填写",</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未填写",</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Ta很懒，什么也没有留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完善个人信息</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完成注册后完善个人信息，否则个人信息是系统默认的</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gister/updateregister</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个人简介</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用户名已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用户名已存在"</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注册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default.png",</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找回密码-手机验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进行手机号验证，服务器会给指定手机号发送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validation?type=phon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erificationCode //验证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号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验证成功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手机验证成功"</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spacing w:line="240" w:lineRule="exact"/>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重置密码-手机验证后</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手机验证通过后进行重置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ewPassword //新的密码</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地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职业,</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邮箱验证找回密码</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找回密码服务中进行邮箱验证，服务器会给指定邮箱发验证链接</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ogin/resetpassword/validation?type=email&amp;email=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shd w:val="clear" w:color="auto" w:fill="auto"/>
                <w:lang w:val="en-US" w:eastAsia="zh-CN" w:bidi="ar"/>
              </w:rPr>
              <w:t>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邮箱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邮箱未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邮箱已注册</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发送连接到邮箱，请及时查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布问题</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问题</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问题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具体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问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上传问题所带的图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问题所带的图片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new/imag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所属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xx //图片的二进制数据</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保存问题为草稿</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保存问题为草稿</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draft/question/new?userid=xx&amp;topic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问题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具体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DraftId": //问题草稿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用户信息</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用户信息（点击用户头像后）</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user/{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性别,</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生日,</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手机号,</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邮箱,</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住址,</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工作,</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ntroduction": //个人简介,</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state":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active_cod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送请求加为好友请求</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话题信息（点击话题头像后）</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relation/sender/{id}/recevier/{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问题（按发布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问题，根据发布的时间来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w:t>
            </w:r>
            <w:r>
              <w:rPr>
                <w:rFonts w:hint="eastAsia" w:ascii="Times New Roman" w:hAnsi="Times New Roman" w:eastAsia="仿宋" w:cs="仿宋"/>
                <w:sz w:val="18"/>
                <w:szCs w:val="18"/>
                <w:lang w:val="en-US" w:eastAsia="zh-CN"/>
              </w:rPr>
              <w:t>caiyuan/app/questions/new?userid=xx&amp;lastrefresh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val="en-US" w:eastAsia="zh-CN"/>
              </w:rPr>
              <w:t>lastrefreshtime //上一次刷新的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更新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是最新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有更新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问题（按发布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问题（按发布的时间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new?user=xxx&amp;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刷新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问题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numPr>
                <w:ilvl w:val="0"/>
                <w:numId w:val="0"/>
              </w:numPr>
              <w:rPr>
                <w:rFonts w:hint="eastAsia" w:ascii="Times New Roman" w:hAnsi="Times New Roman" w:eastAsia="仿宋" w:cs="仿宋"/>
                <w:sz w:val="18"/>
                <w:szCs w:val="18"/>
                <w:lang w:val="en-US" w:eastAsia="zh-CN"/>
              </w:rPr>
            </w:pPr>
            <w:r>
              <w:rPr>
                <w:rFonts w:hint="eastAsia" w:ascii="Times New Roman" w:hAnsi="Times New Roman" w:eastAsia="仿宋" w:cs="仿宋"/>
                <w:b/>
                <w:bCs/>
                <w:lang w:val="en-US" w:eastAsia="zh-CN"/>
              </w:rPr>
              <w:t xml:space="preserve"> </w:t>
            </w:r>
            <w:r>
              <w:rPr>
                <w:rFonts w:hint="eastAsia" w:ascii="Times New Roman" w:hAnsi="Times New Roman" w:eastAsia="仿宋" w:cs="仿宋"/>
                <w:b w:val="0"/>
                <w:bCs w:val="0"/>
                <w:sz w:val="18"/>
                <w:szCs w:val="18"/>
                <w:lang w:val="en-US" w:eastAsia="zh-CN"/>
              </w:rPr>
              <w:t>刷新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hot?userid=xx&amp;lastrefresh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shd w:val="clear" w:color="auto" w:fill="auto"/>
                <w:lang w:val="en-US" w:eastAsia="zh-CN" w:bidi="ar"/>
              </w:rPr>
              <w:t>lastrefreshcount //最近刷新的最热问题的最多回答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①. 没有更热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没有更多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更热的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ind w:firstLine="420" w:firstLineChars="0"/>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s/hot?userid=xxx&amp;page=xx&amp;start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count //开始查看的最热问题的回答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问题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发布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发布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上传回答的图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上传回答的图片</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new/putimage</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xx //图片的二进制信息</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Id": //图片在数据库存储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保存回答为草稿</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保存回答为草稿</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draft/question/{id}/answer/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回答（按时间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回答（按时间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s/new?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回答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赞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Count": //踩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评论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下一页回答（按点赞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下一页回答（按点赞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s/hot?page=xx&amp;start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请求的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count //开始查看的最热问题的赞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 没有回答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经到底了"</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②. 存在下一页问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I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回答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回答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赞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Count": //踩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评论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点赞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点赞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like/answer?userid=xx&amp;answer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点赞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被点赞的回答的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踩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踩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unlike/answer?userid=xx&amp;answer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踩问题的用户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被踩的回答的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下一页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下一页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s?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Id": //评论的回答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回答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Id": //评论的评论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创建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可能还有评论</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可能还有评论</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回答</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回答</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回答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回答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question/{id}/answer/{id}/comment/{id}/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的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的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关注话题</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关注话题</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concern/topic?userid=xx&amp;topicid=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用户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话题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①．已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已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②．未关注该话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刷新话题中的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刷新话题中的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tabs>
                <w:tab w:val="left" w:pos="732"/>
              </w:tabs>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id}/questions?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浏览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话题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话题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s?pag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话题中的问题（按回答数排序）</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话题中的问题，按回答数排序</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app/topic/{id}/questions?lastrefresh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astrefreshtime //最后刷新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问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Id": //问题所属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问题内容,</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被浏览次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Count": //回答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提问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最后更新时间,</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提问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用户名,</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用户头像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是否为专家,</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话题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话题名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Path": //话题图片路径,</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话题简介</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另9条或不足9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百科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剥壳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encyclopedias?page=xx&amp;maxview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axviewcount //开始查看时被浏览最多的问题的浏览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Cou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另多条</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查看具体百科</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查看具体百科</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encyclopedia/{id}</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无</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Coun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文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文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s?page=xx&amp;stra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Coun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写专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写专文（仅限专家）</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id //专家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 //标题</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文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文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s?page=xx&amp;starttime=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rttime //开始查看时间</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bookmarkStart w:id="27" w:name="_GoBack"/>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 </w:t>
            </w:r>
            <w:bookmarkEnd w:id="27"/>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专文</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专文</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评论专文的评论</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评论专文的评论</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caiyuan/app/passage/{id}/comment/{id}/new</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OS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id //评论者i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 //评论内容</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 "ok"</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numPr>
          <w:ilvl w:val="0"/>
          <w:numId w:val="0"/>
        </w:numPr>
        <w:rPr>
          <w:rFonts w:hint="eastAsia" w:ascii="Times New Roman" w:hAnsi="Times New Roman" w:eastAsia="仿宋" w:cs="仿宋"/>
          <w:b/>
          <w:bCs/>
          <w:lang w:val="en-US" w:eastAsia="zh-CN"/>
        </w:rPr>
      </w:pPr>
    </w:p>
    <w:p>
      <w:pPr>
        <w:numPr>
          <w:ilvl w:val="0"/>
          <w:numId w:val="5"/>
        </w:numPr>
        <w:ind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下一页专家列表</w:t>
      </w:r>
    </w:p>
    <w:tbl>
      <w:tblPr>
        <w:tblStyle w:val="21"/>
        <w:tblW w:w="8705" w:type="dxa"/>
        <w:jc w:val="center"/>
        <w:tblInd w:w="-2986" w:type="dxa"/>
        <w:tblLayout w:type="fixed"/>
        <w:tblCellMar>
          <w:top w:w="15" w:type="dxa"/>
          <w:left w:w="15" w:type="dxa"/>
          <w:bottom w:w="15" w:type="dxa"/>
          <w:right w:w="15" w:type="dxa"/>
        </w:tblCellMar>
      </w:tblPr>
      <w:tblGrid>
        <w:gridCol w:w="1273"/>
        <w:gridCol w:w="7432"/>
      </w:tblGrid>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接口说明</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下一页专家列表</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rPr>
            </w:pPr>
            <w:r>
              <w:rPr>
                <w:rFonts w:hint="eastAsia" w:ascii="Times New Roman" w:hAnsi="Times New Roman" w:eastAsia="仿宋" w:cs="仿宋"/>
                <w:sz w:val="18"/>
                <w:szCs w:val="18"/>
                <w:shd w:val="clear" w:color="auto" w:fill="auto"/>
                <w:lang w:val="en-US" w:eastAsia="zh-CN"/>
              </w:rPr>
              <w:t xml:space="preserve"> URL</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shd w:val="clear" w:color="auto" w:fill="auto"/>
                <w:lang w:val="en-US" w:eastAsia="zh-CN" w:bidi="ar"/>
              </w:rPr>
            </w:pPr>
            <w:r>
              <w:rPr>
                <w:rFonts w:hint="eastAsia" w:ascii="Times New Roman" w:hAnsi="Times New Roman" w:eastAsia="仿宋" w:cs="仿宋"/>
                <w:sz w:val="18"/>
                <w:szCs w:val="18"/>
                <w:shd w:val="clear" w:color="auto" w:fill="auto"/>
                <w:lang w:val="en-US" w:eastAsia="zh-CN" w:bidi="ar"/>
              </w:rPr>
              <w:t xml:space="preserve"> </w:t>
            </w:r>
            <w:r>
              <w:rPr>
                <w:rFonts w:hint="eastAsia" w:ascii="Times New Roman" w:hAnsi="Times New Roman" w:eastAsia="仿宋" w:cs="仿宋"/>
                <w:sz w:val="18"/>
                <w:szCs w:val="18"/>
                <w:lang w:val="en-US" w:eastAsia="zh-CN"/>
              </w:rPr>
              <w:t>caiyuan/app/experts?page=xx&amp;maxaskcount=xx</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方式</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T</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请求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ge //页数</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axaskcount //被提问最多的专家的被提问数</w:t>
            </w:r>
          </w:p>
        </w:tc>
      </w:tr>
      <w:tr>
        <w:tblPrEx>
          <w:tblLayout w:type="fixed"/>
          <w:tblCellMar>
            <w:top w:w="15" w:type="dxa"/>
            <w:left w:w="15" w:type="dxa"/>
            <w:bottom w:w="15" w:type="dxa"/>
            <w:right w:w="15" w:type="dxa"/>
          </w:tblCellMar>
        </w:tblPrEx>
        <w:trPr>
          <w:trHeight w:val="285" w:hRule="atLeast"/>
          <w:jc w:val="center"/>
        </w:trPr>
        <w:tc>
          <w:tcPr>
            <w:tcW w:w="127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响应参数</w:t>
            </w:r>
          </w:p>
        </w:tc>
        <w:tc>
          <w:tcPr>
            <w:tcW w:w="743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 0,</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word":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vatarPath":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ender":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rthday":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hon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mail":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ddress":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job":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sExpert": 1,</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Create": null,</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Modified": null</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firstLine="36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5" w:name="_Toc468884612"/>
      <w:r>
        <w:rPr>
          <w:rFonts w:hint="eastAsia" w:ascii="Times New Roman" w:hAnsi="Times New Roman" w:eastAsia="仿宋" w:cs="仿宋"/>
          <w:lang w:eastAsia="zh-CN"/>
        </w:rPr>
        <w:t>通信</w:t>
      </w:r>
      <w:r>
        <w:rPr>
          <w:rFonts w:hint="eastAsia" w:ascii="Times New Roman" w:hAnsi="Times New Roman" w:eastAsia="仿宋" w:cs="仿宋"/>
        </w:rPr>
        <w:t>接口</w:t>
      </w:r>
      <w:bookmarkEnd w:id="25"/>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1. 应用层协议：HTTP</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lang w:eastAsia="zh-CN"/>
        </w:rPr>
      </w:pPr>
      <w:r>
        <w:rPr>
          <w:rFonts w:hint="eastAsia" w:ascii="Times New Roman" w:hAnsi="Times New Roman" w:eastAsia="仿宋" w:cs="仿宋"/>
          <w:i w:val="0"/>
          <w:iCs/>
          <w:lang w:eastAsia="zh-CN"/>
        </w:rPr>
        <w:t>2. 传输层协议：TCP</w:t>
      </w:r>
    </w:p>
    <w:p>
      <w:pPr>
        <w:pStyle w:val="37"/>
        <w:pageBreakBefore w:val="0"/>
        <w:widowControl/>
        <w:kinsoku/>
        <w:wordWrap/>
        <w:overflowPunct/>
        <w:topLinePunct w:val="0"/>
        <w:autoSpaceDE/>
        <w:autoSpaceDN/>
        <w:bidi w:val="0"/>
        <w:adjustRightInd/>
        <w:snapToGrid/>
        <w:spacing w:line="240" w:lineRule="auto"/>
        <w:ind w:right="0" w:rightChars="0" w:firstLine="420"/>
        <w:rPr>
          <w:rFonts w:ascii="Times New Roman" w:hAnsi="Times New Roman" w:eastAsia="仿宋" w:cs="仿宋"/>
          <w:i w:val="0"/>
          <w:iCs/>
        </w:rPr>
      </w:pPr>
      <w:r>
        <w:rPr>
          <w:rFonts w:hint="eastAsia" w:ascii="Times New Roman" w:hAnsi="Times New Roman" w:eastAsia="仿宋" w:cs="仿宋"/>
          <w:i w:val="0"/>
          <w:iCs/>
          <w:lang w:eastAsia="zh-CN"/>
        </w:rPr>
        <w:t>3. 网络层协议：IP</w:t>
      </w: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bookmarkStart w:id="26" w:name="_Toc468884613"/>
      <w:r>
        <w:rPr>
          <w:rFonts w:hint="eastAsia" w:ascii="Times New Roman" w:hAnsi="Times New Roman" w:eastAsia="仿宋" w:cs="仿宋"/>
          <w:lang w:eastAsia="zh-CN"/>
        </w:rPr>
        <w:t>数据字典</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sz w:val="24"/>
          <w:szCs w:val="24"/>
          <w:lang w:val="en-US" w:eastAsia="zh-CN"/>
        </w:rPr>
      </w:pPr>
      <w:r>
        <w:rPr>
          <w:rFonts w:hint="eastAsia" w:ascii="Times New Roman" w:hAnsi="Times New Roman" w:eastAsia="仿宋" w:cs="仿宋"/>
          <w:b/>
          <w:bCs/>
          <w:sz w:val="24"/>
          <w:szCs w:val="24"/>
          <w:lang w:val="en-US" w:eastAsia="zh-CN"/>
        </w:rPr>
        <w:t>1. 用户（us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440"/>
        <w:gridCol w:w="1367"/>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big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nam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名</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passwor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密码</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avatar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eastAsia="zh-CN" w:bidi="ar"/>
              </w:rPr>
              <w:t>'default.png'</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头像存储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ender</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c</w:t>
            </w:r>
            <w:r>
              <w:rPr>
                <w:rFonts w:hint="default" w:ascii="Times New Roman" w:hAnsi="Times New Roman" w:eastAsia="仿宋" w:cs="Consolas"/>
                <w:sz w:val="18"/>
                <w:szCs w:val="18"/>
              </w:rPr>
              <w:t>har</w:t>
            </w:r>
            <w:r>
              <w:rPr>
                <w:rFonts w:hint="eastAsia" w:ascii="Times New Roman" w:hAnsi="Times New Roman" w:eastAsia="仿宋" w:cs="Consolas"/>
                <w:sz w:val="18"/>
                <w:szCs w:val="18"/>
                <w:lang w:val="en-US" w:eastAsia="zh-CN"/>
              </w:rPr>
              <w:t>(1)</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性别</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birthday</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生日</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phon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1)</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绑定'</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手机号</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email</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4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绑定'</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邮箱</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address</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填写'</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住址</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job</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未填写'</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工作</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introduction</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eastAsia="zh-CN" w:bidi="ar"/>
              </w:rPr>
              <w:t>'Ta很懒，什么也没有留下~~'</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个人简介</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t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ny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账号激活状态（0为未激活，1为已激活）</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ctive_cod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archar(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激活码</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is_exper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仿宋"/>
                <w:sz w:val="18"/>
                <w:szCs w:val="18"/>
                <w:lang w:val="en-US" w:eastAsia="zh-CN" w:bidi="ar"/>
              </w:rPr>
              <w:t xml:space="preserve"> </w:t>
            </w:r>
            <w:r>
              <w:rPr>
                <w:rFonts w:hint="default" w:ascii="Times New Roman" w:hAnsi="Times New Roman" w:eastAsia="仿宋" w:cs="Consolas"/>
                <w:sz w:val="18"/>
                <w:szCs w:val="18"/>
                <w:lang w:val="en-US" w:eastAsia="zh-CN"/>
              </w:rPr>
              <w:t>tiny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是否为专家（1为是，0为否）</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lang w:val="en-US" w:eastAsia="zh-CN"/>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eastAsia="zh-CN" w:bidi="ar"/>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2. 话题（topic）</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440"/>
        <w:gridCol w:w="1367"/>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名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default.png'</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图片（头像）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暂无话题介绍'</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简介</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ncer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int</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话题关注人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4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13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用户关注的话题（user_concern_topic）</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41"/>
        <w:gridCol w:w="8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用户收藏的话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66"/>
        <w:gridCol w:w="1446"/>
        <w:gridCol w:w="977"/>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user_concern_topic_user_id</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user_concern_topic_topic_id</w:t>
            </w:r>
          </w:p>
        </w:tc>
        <w:tc>
          <w:tcPr>
            <w:tcW w:w="144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topic_id</w:t>
            </w:r>
          </w:p>
        </w:tc>
        <w:tc>
          <w:tcPr>
            <w:tcW w:w="97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ques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41"/>
        <w:gridCol w:w="8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提问的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问题所属话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具体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浏览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总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2207"/>
        <w:gridCol w:w="1500"/>
        <w:gridCol w:w="308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user_id</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22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topic_id</w:t>
            </w:r>
          </w:p>
        </w:tc>
        <w:tc>
          <w:tcPr>
            <w:tcW w:w="150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topic_id</w:t>
            </w:r>
          </w:p>
        </w:tc>
        <w:tc>
          <w:tcPr>
            <w:tcW w:w="30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6"/>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所带图片（question_im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24"/>
        <w:gridCol w:w="8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所带图片在服务器的相对路径</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问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40"/>
        <w:gridCol w:w="1517"/>
        <w:gridCol w:w="213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21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image_question_id</w:t>
            </w:r>
          </w:p>
        </w:tc>
        <w:tc>
          <w:tcPr>
            <w:tcW w:w="15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question_id</w:t>
            </w:r>
          </w:p>
        </w:tc>
        <w:tc>
          <w:tcPr>
            <w:tcW w:w="21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 回答（answer）</w:t>
      </w:r>
    </w:p>
    <w:tbl>
      <w:tblPr>
        <w:tblStyle w:val="21"/>
        <w:tblW w:w="9795" w:type="dxa"/>
        <w:jc w:val="center"/>
        <w:tblInd w:w="-746" w:type="dxa"/>
        <w:tblLayout w:type="fixed"/>
        <w:tblCellMar>
          <w:top w:w="15" w:type="dxa"/>
          <w:left w:w="15" w:type="dxa"/>
          <w:bottom w:w="15" w:type="dxa"/>
          <w:right w:w="15" w:type="dxa"/>
        </w:tblCellMar>
      </w:tblPr>
      <w:tblGrid>
        <w:gridCol w:w="1507"/>
        <w:gridCol w:w="1196"/>
        <w:gridCol w:w="957"/>
        <w:gridCol w:w="850"/>
        <w:gridCol w:w="945"/>
        <w:gridCol w:w="4340"/>
      </w:tblGrid>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回答问题id</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回答用户id</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内容</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like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踩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count</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数</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50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19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2324"/>
        <w:gridCol w:w="1583"/>
        <w:gridCol w:w="288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question_id</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question_id</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2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user_id</w:t>
            </w:r>
          </w:p>
        </w:tc>
        <w:tc>
          <w:tcPr>
            <w:tcW w:w="15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288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回答的评论（comment_for_answ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24"/>
        <w:gridCol w:w="8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问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8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324"/>
        <w:gridCol w:w="1833"/>
        <w:gridCol w:w="1632"/>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answer_user_id</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32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answer_answer_id</w:t>
            </w:r>
          </w:p>
        </w:tc>
        <w:tc>
          <w:tcPr>
            <w:tcW w:w="18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answer_id</w:t>
            </w:r>
          </w:p>
        </w:tc>
        <w:tc>
          <w:tcPr>
            <w:tcW w:w="163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回答评论的评论[二级评论]（comment_for_comment_of_answer）</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评论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answer_us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answer_answ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Comment</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ent_for_answ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专文（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专家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can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浏览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mment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仿宋"/>
                <w:sz w:val="18"/>
                <w:szCs w:val="18"/>
                <w:lang w:val="en-US" w:eastAsia="zh-CN" w:bidi="ar"/>
              </w:rPr>
              <w:t xml:space="preserve"> 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expert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expert</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专文的评论（comment_for_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91"/>
        <w:gridCol w:w="91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专文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9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1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315"/>
        <w:gridCol w:w="1133"/>
        <w:gridCol w:w="1917"/>
        <w:gridCol w:w="900"/>
        <w:gridCol w:w="783"/>
        <w:gridCol w:w="747"/>
      </w:tblGrid>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passage_user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31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passage_passage_id</w:t>
            </w:r>
          </w:p>
        </w:tc>
        <w:tc>
          <w:tcPr>
            <w:tcW w:w="113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passage</w:t>
            </w:r>
            <w:r>
              <w:rPr>
                <w:rFonts w:hint="default" w:ascii="Times New Roman" w:hAnsi="Times New Roman" w:eastAsia="仿宋" w:cs="Consolas"/>
                <w:sz w:val="18"/>
                <w:szCs w:val="18"/>
                <w:lang w:val="en-US" w:eastAsia="zh-CN"/>
              </w:rPr>
              <w: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专文的评论的评论[二级评论]（comment_for_comment_of_passage）</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07"/>
        <w:gridCol w:w="90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评论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mmmen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评论的评论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248"/>
        <w:gridCol w:w="1167"/>
        <w:gridCol w:w="1983"/>
        <w:gridCol w:w="867"/>
        <w:gridCol w:w="783"/>
        <w:gridCol w:w="747"/>
      </w:tblGrid>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参考字段</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ent_of_passage_user_id</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4248"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commment_of_passage_comment_id</w:t>
            </w:r>
          </w:p>
        </w:tc>
        <w:tc>
          <w:tcPr>
            <w:tcW w:w="11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Comment</w:t>
            </w:r>
            <w:r>
              <w:rPr>
                <w:rFonts w:hint="default" w:ascii="Times New Roman" w:hAnsi="Times New Roman" w:eastAsia="仿宋" w:cs="Consolas"/>
                <w:sz w:val="18"/>
                <w:szCs w:val="18"/>
                <w:lang w:val="en-US" w:eastAsia="zh-CN"/>
              </w:rPr>
              <w:t>_id</w:t>
            </w:r>
          </w:p>
        </w:tc>
        <w:tc>
          <w:tcPr>
            <w:tcW w:w="1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mment_for_passage</w:t>
            </w:r>
          </w:p>
        </w:tc>
        <w:tc>
          <w:tcPr>
            <w:tcW w:w="86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74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百科（encyclopedia）</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907"/>
        <w:gridCol w:w="90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view_cou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Int</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0</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查看次数</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0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0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问题（question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74"/>
        <w:gridCol w:w="93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问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7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3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710"/>
        <w:gridCol w:w="133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collection_user_id</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7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collection_question_id</w:t>
            </w:r>
          </w:p>
        </w:tc>
        <w:tc>
          <w:tcPr>
            <w:tcW w:w="13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回答（answer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57"/>
        <w:gridCol w:w="950"/>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回答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5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collection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collection_question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answ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answ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收藏的专文（passage_collec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41"/>
        <w:gridCol w:w="966"/>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收藏者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被收藏的专文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collection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collection_question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Passage</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passage</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草稿（question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草稿编写者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属话题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0)</w:t>
            </w:r>
            <w:r>
              <w:rPr>
                <w:rFonts w:hint="eastAsia" w:ascii="Times New Roman" w:hAnsi="Times New Roman" w:eastAsia="仿宋" w:cs="仿宋"/>
                <w:sz w:val="18"/>
                <w:szCs w:val="18"/>
                <w:lang w:val="en-US" w:eastAsia="zh-CN" w:bidi="ar"/>
              </w:rPr>
              <w:t xml:space="preserve"> </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问题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860"/>
        <w:gridCol w:w="1184"/>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draft_user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86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question_draft_topic_id</w:t>
            </w:r>
          </w:p>
        </w:tc>
        <w:tc>
          <w:tcPr>
            <w:tcW w:w="118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topic</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opic</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问题草稿带的图片（question_draft_image）</w:t>
      </w:r>
    </w:p>
    <w:tbl>
      <w:tblPr>
        <w:tblStyle w:val="21"/>
        <w:tblW w:w="9795" w:type="dxa"/>
        <w:jc w:val="center"/>
        <w:tblInd w:w="-746" w:type="dxa"/>
        <w:tblLayout w:type="fixed"/>
        <w:tblCellMar>
          <w:top w:w="15" w:type="dxa"/>
          <w:left w:w="15" w:type="dxa"/>
          <w:bottom w:w="15" w:type="dxa"/>
          <w:right w:w="15" w:type="dxa"/>
        </w:tblCellMar>
      </w:tblPr>
      <w:tblGrid>
        <w:gridCol w:w="1844"/>
        <w:gridCol w:w="1183"/>
        <w:gridCol w:w="917"/>
        <w:gridCol w:w="566"/>
        <w:gridCol w:w="945"/>
        <w:gridCol w:w="4340"/>
      </w:tblGrid>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在服务器上的相对路径</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draft_i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的问题草稿id</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84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1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5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4110"/>
        <w:gridCol w:w="1834"/>
        <w:gridCol w:w="1466"/>
        <w:gridCol w:w="850"/>
        <w:gridCol w:w="784"/>
        <w:gridCol w:w="751"/>
      </w:tblGrid>
      <w:tr>
        <w:tblPrEx>
          <w:tblLayout w:type="fixed"/>
          <w:tblCellMar>
            <w:top w:w="15" w:type="dxa"/>
            <w:left w:w="15" w:type="dxa"/>
            <w:bottom w:w="15" w:type="dxa"/>
            <w:right w:w="15" w:type="dxa"/>
          </w:tblCellMar>
        </w:tblPrEx>
        <w:trPr>
          <w:trHeight w:val="285" w:hRule="atLeast"/>
          <w:jc w:val="center"/>
        </w:trPr>
        <w:tc>
          <w:tcPr>
            <w:tcW w:w="41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8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4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参考字段</w:t>
            </w:r>
          </w:p>
        </w:tc>
        <w:tc>
          <w:tcPr>
            <w:tcW w:w="78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75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411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fk_question_draft_image_question_draft_id</w:t>
            </w:r>
          </w:p>
        </w:tc>
        <w:tc>
          <w:tcPr>
            <w:tcW w:w="183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_draft</w:t>
            </w:r>
            <w:r>
              <w:rPr>
                <w:rFonts w:hint="default" w:ascii="Times New Roman" w:hAnsi="Times New Roman" w:eastAsia="仿宋" w:cs="Consolas"/>
                <w:sz w:val="18"/>
                <w:szCs w:val="18"/>
                <w:lang w:val="en-US" w:eastAsia="zh-CN"/>
              </w:rPr>
              <w:t>_id</w:t>
            </w:r>
          </w:p>
        </w:tc>
        <w:tc>
          <w:tcPr>
            <w:tcW w:w="14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Question_draft</w:t>
            </w:r>
          </w:p>
        </w:tc>
        <w:tc>
          <w:tcPr>
            <w:tcW w:w="8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78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eastAsia="zh-CN" w:bidi="ar"/>
              </w:rPr>
              <w:t>CASCADE</w:t>
            </w:r>
          </w:p>
        </w:tc>
        <w:tc>
          <w:tcPr>
            <w:tcW w:w="75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回答草稿（answer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回答者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question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回答问题的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回答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draft_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answer_draft_topic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question</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question</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专文草稿（passage_draft）</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expert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专家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titl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0)</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标题</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ongtex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内容</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passage_draft_expert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exper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好友关系（friend_relation）</w:t>
      </w:r>
    </w:p>
    <w:tbl>
      <w:tblPr>
        <w:tblStyle w:val="21"/>
        <w:tblW w:w="9795" w:type="dxa"/>
        <w:jc w:val="center"/>
        <w:tblInd w:w="-746" w:type="dxa"/>
        <w:tblLayout w:type="fixed"/>
        <w:tblCellMar>
          <w:top w:w="15" w:type="dxa"/>
          <w:left w:w="15" w:type="dxa"/>
          <w:bottom w:w="15" w:type="dxa"/>
          <w:right w:w="15" w:type="dxa"/>
        </w:tblCellMar>
      </w:tblPr>
      <w:tblGrid>
        <w:gridCol w:w="1354"/>
        <w:gridCol w:w="1349"/>
        <w:gridCol w:w="824"/>
        <w:gridCol w:w="983"/>
        <w:gridCol w:w="945"/>
        <w:gridCol w:w="4340"/>
      </w:tblGrid>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用户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riend_i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好友id</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35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49"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824"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98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127"/>
        <w:gridCol w:w="1917"/>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friend_relation_user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127"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friend_relation_friend_id</w:t>
            </w:r>
          </w:p>
        </w:tc>
        <w:tc>
          <w:tcPr>
            <w:tcW w:w="191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friend</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与好友聊天记录（chat_record）</w:t>
      </w:r>
    </w:p>
    <w:tbl>
      <w:tblPr>
        <w:tblStyle w:val="21"/>
        <w:tblW w:w="9795" w:type="dxa"/>
        <w:jc w:val="center"/>
        <w:tblInd w:w="-746" w:type="dxa"/>
        <w:tblLayout w:type="fixed"/>
        <w:tblCellMar>
          <w:top w:w="15" w:type="dxa"/>
          <w:left w:w="15" w:type="dxa"/>
          <w:bottom w:w="15" w:type="dxa"/>
          <w:right w:w="15" w:type="dxa"/>
        </w:tblCellMar>
      </w:tblPr>
      <w:tblGrid>
        <w:gridCol w:w="1741"/>
        <w:gridCol w:w="1267"/>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end_us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发送者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received_us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接受者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ssag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信息</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hat_record_</w:t>
            </w:r>
            <w:r>
              <w:rPr>
                <w:rFonts w:hint="eastAsia" w:ascii="Times New Roman" w:hAnsi="Times New Roman" w:eastAsia="仿宋" w:cs="Consolas"/>
                <w:sz w:val="18"/>
                <w:szCs w:val="18"/>
                <w:lang w:val="en-US" w:eastAsia="zh-CN"/>
              </w:rPr>
              <w:t>send_</w:t>
            </w:r>
            <w:r>
              <w:rPr>
                <w:rFonts w:hint="eastAsia" w:ascii="Times New Roman" w:hAnsi="Times New Roman" w:eastAsia="仿宋" w:cs="仿宋"/>
                <w:sz w:val="18"/>
                <w:szCs w:val="18"/>
                <w:lang w:val="en-US" w:eastAsia="zh-CN" w:bidi="ar"/>
              </w:rPr>
              <w:t>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send_</w:t>
            </w:r>
            <w:r>
              <w:rPr>
                <w:rFonts w:hint="default" w:ascii="Times New Roman" w:hAnsi="Times New Roman" w:eastAsia="仿宋" w:cs="Consolas"/>
                <w:sz w:val="18"/>
                <w:szCs w:val="18"/>
                <w:lang w:val="en-US" w:eastAsia="zh-CN"/>
              </w:rPr>
              <w:t>user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hat_record_</w:t>
            </w:r>
            <w:r>
              <w:rPr>
                <w:rFonts w:hint="eastAsia" w:ascii="Times New Roman" w:hAnsi="Times New Roman" w:eastAsia="仿宋" w:cs="Consolas"/>
                <w:sz w:val="18"/>
                <w:szCs w:val="18"/>
                <w:lang w:val="en-US" w:eastAsia="zh-CN"/>
              </w:rPr>
              <w:t>received_user</w:t>
            </w:r>
            <w:r>
              <w:rPr>
                <w:rFonts w:hint="default" w:ascii="Times New Roman" w:hAnsi="Times New Roman" w:eastAsia="仿宋" w:cs="Consolas"/>
                <w:sz w:val="18"/>
                <w:szCs w:val="18"/>
                <w:lang w:val="en-US" w:eastAsia="zh-CN"/>
              </w:rPr>
              <w: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received_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group）</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nam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3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群名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ntroduction</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群介绍</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成员（group_member）</w:t>
      </w:r>
    </w:p>
    <w:tbl>
      <w:tblPr>
        <w:tblStyle w:val="21"/>
        <w:tblW w:w="9795" w:type="dxa"/>
        <w:jc w:val="center"/>
        <w:tblInd w:w="-746" w:type="dxa"/>
        <w:tblLayout w:type="fixed"/>
        <w:tblCellMar>
          <w:top w:w="15" w:type="dxa"/>
          <w:left w:w="15" w:type="dxa"/>
          <w:bottom w:w="15" w:type="dxa"/>
          <w:right w:w="15" w:type="dxa"/>
        </w:tblCellMar>
      </w:tblPr>
      <w:tblGrid>
        <w:gridCol w:w="1741"/>
        <w:gridCol w:w="1267"/>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roup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群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ember_i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群成员id</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74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267"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member_group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group</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roup</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member_member</w:t>
            </w:r>
            <w:r>
              <w:rPr>
                <w:rFonts w:hint="default" w:ascii="Times New Roman" w:hAnsi="Times New Roman" w:eastAsia="仿宋" w:cs="Consolas"/>
                <w:sz w:val="18"/>
                <w:szCs w:val="18"/>
                <w:lang w:val="en-US" w:eastAsia="zh-CN"/>
              </w:rPr>
              <w: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mb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群聊天记录（group_chat_record）</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us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信息发送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所发送的信息</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group_chat_record_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动态（moment）</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动态发布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动态内容</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lik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仿宋"/>
                <w:sz w:val="18"/>
                <w:szCs w:val="18"/>
                <w:lang w:val="en-US" w:eastAsia="zh-CN" w:bidi="ar"/>
              </w:rPr>
              <w:t xml:space="preserve"> 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点赞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moment_user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us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动态包含的图片（moment_image）</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图片所属动态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mage_path</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5)</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图片在服务器上的相对路径</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252"/>
        <w:gridCol w:w="1792"/>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2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moment_image_moment_id</w:t>
            </w:r>
          </w:p>
        </w:tc>
        <w:tc>
          <w:tcPr>
            <w:tcW w:w="179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omen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对动态的评论（comment_for_moment）</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外键，所属动态的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ontent</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50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内容</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send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评论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recevier_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评论者id</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336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外键</w:t>
      </w:r>
    </w:p>
    <w:tbl>
      <w:tblPr>
        <w:tblStyle w:val="21"/>
        <w:tblW w:w="9795" w:type="dxa"/>
        <w:jc w:val="center"/>
        <w:tblInd w:w="-746" w:type="dxa"/>
        <w:tblLayout w:type="fixed"/>
        <w:tblCellMar>
          <w:top w:w="15" w:type="dxa"/>
          <w:left w:w="15" w:type="dxa"/>
          <w:bottom w:w="15" w:type="dxa"/>
          <w:right w:w="15" w:type="dxa"/>
        </w:tblCellMar>
      </w:tblPr>
      <w:tblGrid>
        <w:gridCol w:w="3371"/>
        <w:gridCol w:w="1673"/>
        <w:gridCol w:w="1745"/>
        <w:gridCol w:w="990"/>
        <w:gridCol w:w="1050"/>
        <w:gridCol w:w="966"/>
      </w:tblGrid>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名称</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字段</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被参考表</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参考字段</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删除时</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更新时</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moment_</w:t>
            </w:r>
            <w:r>
              <w:rPr>
                <w:rFonts w:hint="eastAsia" w:ascii="Times New Roman" w:hAnsi="Times New Roman" w:eastAsia="仿宋" w:cs="Consolas"/>
                <w:sz w:val="18"/>
                <w:szCs w:val="18"/>
                <w:lang w:val="en-US" w:eastAsia="zh-CN"/>
              </w:rPr>
              <w:t>moment</w:t>
            </w:r>
            <w:r>
              <w:rPr>
                <w:rFonts w:hint="eastAsia" w:ascii="Times New Roman" w:hAnsi="Times New Roman" w:eastAsia="仿宋" w:cs="仿宋"/>
                <w:sz w:val="18"/>
                <w:szCs w:val="18"/>
                <w:lang w:val="en-US" w:eastAsia="zh-CN" w:bidi="ar"/>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moment</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moment</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CASCADE</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fk_comment_for_moment</w:t>
            </w:r>
            <w:r>
              <w:rPr>
                <w:rFonts w:hint="default" w:ascii="Times New Roman" w:hAnsi="Times New Roman" w:eastAsia="仿宋" w:cs="Consolas"/>
                <w:sz w:val="18"/>
                <w:szCs w:val="18"/>
                <w:lang w:val="en-US" w:eastAsia="zh-CN"/>
              </w:rPr>
              <w:t>_</w:t>
            </w:r>
            <w:r>
              <w:rPr>
                <w:rFonts w:hint="eastAsia" w:ascii="Times New Roman" w:hAnsi="Times New Roman" w:eastAsia="仿宋" w:cs="Consolas"/>
                <w:sz w:val="18"/>
                <w:szCs w:val="18"/>
                <w:lang w:val="en-US" w:eastAsia="zh-CN"/>
              </w:rPr>
              <w:t>sender</w:t>
            </w:r>
            <w:r>
              <w:rPr>
                <w:rFonts w:hint="default" w:ascii="Times New Roman" w:hAnsi="Times New Roman" w:eastAsia="仿宋" w:cs="Consolas"/>
                <w:sz w:val="18"/>
                <w:szCs w:val="18"/>
                <w:lang w:val="en-US" w:eastAsia="zh-CN"/>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send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r>
        <w:tblPrEx>
          <w:tblLayout w:type="fixed"/>
          <w:tblCellMar>
            <w:top w:w="15" w:type="dxa"/>
            <w:left w:w="15" w:type="dxa"/>
            <w:bottom w:w="15" w:type="dxa"/>
            <w:right w:w="15" w:type="dxa"/>
          </w:tblCellMar>
        </w:tblPrEx>
        <w:trPr>
          <w:trHeight w:val="285" w:hRule="atLeast"/>
          <w:jc w:val="center"/>
        </w:trPr>
        <w:tc>
          <w:tcPr>
            <w:tcW w:w="3371"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fk_comment_for_moment</w:t>
            </w:r>
            <w:r>
              <w:rPr>
                <w:rFonts w:hint="default" w:ascii="Times New Roman" w:hAnsi="Times New Roman" w:eastAsia="仿宋" w:cs="Consolas"/>
                <w:sz w:val="18"/>
                <w:szCs w:val="18"/>
                <w:lang w:val="en-US" w:eastAsia="zh-CN"/>
              </w:rPr>
              <w:t>_</w:t>
            </w:r>
            <w:r>
              <w:rPr>
                <w:rFonts w:hint="eastAsia" w:ascii="Times New Roman" w:hAnsi="Times New Roman" w:eastAsia="仿宋" w:cs="Consolas"/>
                <w:sz w:val="18"/>
                <w:szCs w:val="18"/>
                <w:lang w:val="en-US" w:eastAsia="zh-CN"/>
              </w:rPr>
              <w:t>recevier</w:t>
            </w:r>
            <w:r>
              <w:rPr>
                <w:rFonts w:hint="default" w:ascii="Times New Roman" w:hAnsi="Times New Roman" w:eastAsia="仿宋" w:cs="Consolas"/>
                <w:sz w:val="18"/>
                <w:szCs w:val="18"/>
                <w:lang w:val="en-US" w:eastAsia="zh-CN"/>
              </w:rPr>
              <w:t>_id</w:t>
            </w:r>
          </w:p>
        </w:tc>
        <w:tc>
          <w:tcPr>
            <w:tcW w:w="16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Consolas"/>
                <w:sz w:val="18"/>
                <w:szCs w:val="18"/>
                <w:lang w:val="en-US" w:eastAsia="zh-CN"/>
              </w:rPr>
            </w:pPr>
            <w:r>
              <w:rPr>
                <w:rFonts w:hint="eastAsia" w:ascii="Times New Roman" w:hAnsi="Times New Roman" w:eastAsia="仿宋" w:cs="Consolas"/>
                <w:sz w:val="18"/>
                <w:szCs w:val="18"/>
                <w:lang w:val="en-US" w:eastAsia="zh-CN"/>
              </w:rPr>
              <w:t xml:space="preserve"> recevier</w:t>
            </w:r>
            <w:r>
              <w:rPr>
                <w:rFonts w:hint="default" w:ascii="Times New Roman" w:hAnsi="Times New Roman" w:eastAsia="仿宋" w:cs="Consolas"/>
                <w:sz w:val="18"/>
                <w:szCs w:val="18"/>
                <w:lang w:val="en-US" w:eastAsia="zh-CN"/>
              </w:rPr>
              <w:t>_id</w:t>
            </w:r>
          </w:p>
        </w:tc>
        <w:tc>
          <w:tcPr>
            <w:tcW w:w="17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ser</w:t>
            </w:r>
          </w:p>
        </w:tc>
        <w:tc>
          <w:tcPr>
            <w:tcW w:w="99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id</w:t>
            </w:r>
          </w:p>
        </w:tc>
        <w:tc>
          <w:tcPr>
            <w:tcW w:w="10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c>
          <w:tcPr>
            <w:tcW w:w="966"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CASCADE</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ageBreakBefore w:val="0"/>
        <w:widowControl/>
        <w:numPr>
          <w:ilvl w:val="0"/>
          <w:numId w:val="7"/>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管理员（administrator）</w:t>
      </w:r>
    </w:p>
    <w:tbl>
      <w:tblPr>
        <w:tblStyle w:val="21"/>
        <w:tblW w:w="9795" w:type="dxa"/>
        <w:jc w:val="center"/>
        <w:tblInd w:w="-746" w:type="dxa"/>
        <w:tblLayout w:type="fixed"/>
        <w:tblCellMar>
          <w:top w:w="15" w:type="dxa"/>
          <w:left w:w="15" w:type="dxa"/>
          <w:bottom w:w="15" w:type="dxa"/>
          <w:right w:w="15" w:type="dxa"/>
        </w:tblCellMar>
      </w:tblPr>
      <w:tblGrid>
        <w:gridCol w:w="1635"/>
        <w:gridCol w:w="1373"/>
        <w:gridCol w:w="750"/>
        <w:gridCol w:w="752"/>
        <w:gridCol w:w="945"/>
        <w:gridCol w:w="4340"/>
      </w:tblGrid>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字段名称</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 xml:space="preserve"> 数据类型</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rPr>
            </w:pPr>
            <w:r>
              <w:rPr>
                <w:rFonts w:hint="eastAsia" w:ascii="Times New Roman" w:hAnsi="Times New Roman" w:eastAsia="仿宋" w:cs="仿宋"/>
                <w:sz w:val="18"/>
                <w:szCs w:val="18"/>
                <w:lang w:val="en-US" w:eastAsia="zh-CN" w:bidi="ar"/>
              </w:rPr>
              <w:t>是否为空</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默认</w:t>
            </w: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产生方式</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ascii="Times New Roman" w:hAnsi="Times New Roman" w:eastAsia="仿宋" w:cs="仿宋"/>
                <w:sz w:val="18"/>
                <w:szCs w:val="18"/>
              </w:rPr>
            </w:pPr>
            <w:r>
              <w:rPr>
                <w:rFonts w:hint="eastAsia" w:ascii="Times New Roman" w:hAnsi="Times New Roman" w:eastAsia="仿宋" w:cs="仿宋"/>
                <w:sz w:val="18"/>
                <w:szCs w:val="18"/>
                <w:lang w:val="en-US" w:eastAsia="zh-CN" w:bidi="ar"/>
              </w:rPr>
              <w:t xml:space="preserve"> 备注</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i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unsigned</w:t>
            </w:r>
          </w:p>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bigint</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主键（自动递增）</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nam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1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管理员名称</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passwor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v</w:t>
            </w:r>
            <w:r>
              <w:rPr>
                <w:rFonts w:hint="default" w:ascii="Times New Roman" w:hAnsi="Times New Roman" w:eastAsia="仿宋" w:cs="Consolas"/>
                <w:sz w:val="18"/>
                <w:szCs w:val="18"/>
              </w:rPr>
              <w:t>archar</w:t>
            </w:r>
            <w:r>
              <w:rPr>
                <w:rFonts w:hint="eastAsia" w:ascii="Times New Roman" w:hAnsi="Times New Roman" w:eastAsia="仿宋" w:cs="Consolas"/>
                <w:sz w:val="18"/>
                <w:szCs w:val="18"/>
                <w:lang w:val="en-US" w:eastAsia="zh-CN"/>
              </w:rPr>
              <w:t>(20)</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rPr>
              <w:t xml:space="preserve"> 用户输入</w:t>
            </w:r>
          </w:p>
        </w:tc>
        <w:tc>
          <w:tcPr>
            <w:tcW w:w="4340" w:type="dxa"/>
            <w:tcBorders>
              <w:top w:val="single" w:color="000000" w:sz="4" w:space="0"/>
              <w:left w:val="single" w:color="000000" w:sz="4" w:space="0"/>
              <w:bottom w:val="single" w:color="000000" w:sz="4" w:space="0"/>
              <w:right w:val="single" w:color="000000" w:sz="4" w:space="0"/>
            </w:tcBorders>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密码</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create</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创建时间</w:t>
            </w:r>
          </w:p>
        </w:tc>
      </w:tr>
      <w:tr>
        <w:tblPrEx>
          <w:tblLayout w:type="fixed"/>
          <w:tblCellMar>
            <w:top w:w="15" w:type="dxa"/>
            <w:left w:w="15" w:type="dxa"/>
            <w:bottom w:w="15" w:type="dxa"/>
            <w:right w:w="15" w:type="dxa"/>
          </w:tblCellMar>
        </w:tblPrEx>
        <w:trPr>
          <w:trHeight w:val="285" w:hRule="atLeast"/>
          <w:jc w:val="center"/>
        </w:trPr>
        <w:tc>
          <w:tcPr>
            <w:tcW w:w="163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gmt_modified</w:t>
            </w:r>
          </w:p>
        </w:tc>
        <w:tc>
          <w:tcPr>
            <w:tcW w:w="1373"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Consolas"/>
                <w:sz w:val="18"/>
                <w:szCs w:val="18"/>
                <w:lang w:val="en-US" w:eastAsia="zh-CN"/>
              </w:rPr>
              <w:t xml:space="preserve"> </w:t>
            </w:r>
            <w:r>
              <w:rPr>
                <w:rFonts w:hint="default" w:ascii="Times New Roman" w:hAnsi="Times New Roman" w:eastAsia="仿宋" w:cs="Consolas"/>
                <w:sz w:val="18"/>
                <w:szCs w:val="18"/>
                <w:lang w:val="en-US" w:eastAsia="zh-CN"/>
              </w:rPr>
              <w:t>date</w:t>
            </w:r>
            <w:r>
              <w:rPr>
                <w:rFonts w:hint="eastAsia" w:ascii="Times New Roman" w:hAnsi="Times New Roman" w:eastAsia="仿宋" w:cs="Consolas"/>
                <w:sz w:val="18"/>
                <w:szCs w:val="18"/>
                <w:lang w:val="en-US" w:eastAsia="zh-CN"/>
              </w:rPr>
              <w:t>time</w:t>
            </w:r>
          </w:p>
        </w:tc>
        <w:tc>
          <w:tcPr>
            <w:tcW w:w="75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否</w:t>
            </w:r>
          </w:p>
        </w:tc>
        <w:tc>
          <w:tcPr>
            <w:tcW w:w="752"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p>
        </w:tc>
        <w:tc>
          <w:tcPr>
            <w:tcW w:w="945"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rPr>
            </w:pPr>
            <w:r>
              <w:rPr>
                <w:rFonts w:hint="eastAsia" w:ascii="Times New Roman" w:hAnsi="Times New Roman" w:eastAsia="仿宋" w:cs="仿宋"/>
                <w:sz w:val="18"/>
                <w:szCs w:val="18"/>
                <w:lang w:val="en-US" w:eastAsia="zh-CN" w:bidi="ar"/>
              </w:rPr>
              <w:t xml:space="preserve"> </w:t>
            </w:r>
            <w:r>
              <w:rPr>
                <w:rFonts w:hint="eastAsia" w:ascii="Times New Roman" w:hAnsi="Times New Roman" w:eastAsia="仿宋" w:cs="仿宋"/>
                <w:sz w:val="18"/>
                <w:szCs w:val="18"/>
                <w:lang w:eastAsia="zh-CN" w:bidi="ar"/>
              </w:rPr>
              <w:t>系统生成</w:t>
            </w:r>
          </w:p>
        </w:tc>
        <w:tc>
          <w:tcPr>
            <w:tcW w:w="4340" w:type="dxa"/>
            <w:tcBorders>
              <w:top w:val="single" w:color="000000" w:sz="4" w:space="0"/>
              <w:left w:val="single" w:color="000000" w:sz="4" w:space="0"/>
              <w:bottom w:val="single" w:color="000000" w:sz="4" w:space="0"/>
              <w:right w:val="single" w:color="000000" w:sz="4" w:space="0"/>
            </w:tcBorders>
            <w:textDirection w:val="lrTb"/>
            <w:vAlign w:val="center"/>
          </w:tcPr>
          <w:p>
            <w:pPr>
              <w:pageBreakBefore w:val="0"/>
              <w:widowControl/>
              <w:kinsoku/>
              <w:wordWrap/>
              <w:overflowPunct/>
              <w:topLinePunct w:val="0"/>
              <w:autoSpaceDE/>
              <w:autoSpaceDN/>
              <w:bidi w:val="0"/>
              <w:adjustRightInd/>
              <w:snapToGrid/>
              <w:spacing w:line="240" w:lineRule="auto"/>
              <w:ind w:right="0" w:rightChars="0"/>
              <w:textAlignment w:val="center"/>
              <w:rPr>
                <w:rFonts w:hint="eastAsia" w:ascii="Times New Roman" w:hAnsi="Times New Roman" w:eastAsia="仿宋" w:cs="仿宋"/>
                <w:sz w:val="18"/>
                <w:szCs w:val="18"/>
                <w:lang w:val="en-US" w:eastAsia="zh-CN" w:bidi="ar"/>
              </w:rPr>
            </w:pPr>
            <w:r>
              <w:rPr>
                <w:rFonts w:hint="eastAsia" w:ascii="Times New Roman" w:hAnsi="Times New Roman" w:eastAsia="仿宋" w:cs="仿宋"/>
                <w:sz w:val="18"/>
                <w:szCs w:val="18"/>
                <w:lang w:val="en-US" w:eastAsia="zh-CN" w:bidi="ar"/>
              </w:rPr>
              <w:t xml:space="preserve"> 记录修改时间</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p>
      <w:pPr>
        <w:pStyle w:val="2"/>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rPr>
      </w:pPr>
      <w:r>
        <w:rPr>
          <w:rFonts w:hint="eastAsia" w:ascii="Times New Roman" w:hAnsi="Times New Roman" w:eastAsia="仿宋" w:cs="仿宋"/>
          <w:lang w:eastAsia="zh-CN"/>
        </w:rPr>
        <w:t>用例图和活动图</w:t>
      </w: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cs="仿宋"/>
          <w:lang w:eastAsia="zh-CN"/>
        </w:rPr>
      </w:pPr>
      <w:r>
        <w:rPr>
          <w:rFonts w:hint="eastAsia" w:ascii="Times New Roman" w:hAnsi="Times New Roman" w:eastAsia="仿宋" w:cs="仿宋"/>
          <w:lang w:val="en-US" w:eastAsia="zh-CN"/>
        </w:rPr>
        <w:t>系统</w:t>
      </w:r>
      <w:r>
        <w:rPr>
          <w:rFonts w:hint="eastAsia" w:ascii="Times New Roman" w:hAnsi="Times New Roman" w:eastAsia="仿宋" w:cs="仿宋"/>
          <w:lang w:eastAsia="zh-CN"/>
        </w:rPr>
        <w:t>用例图</w:t>
      </w:r>
    </w:p>
    <w:p>
      <w:pPr>
        <w:rPr>
          <w:lang w:eastAsia="zh-CN"/>
        </w:rPr>
      </w:pPr>
    </w:p>
    <w:p>
      <w:pPr>
        <w:pStyle w:val="3"/>
        <w:pageBreakBefore w:val="0"/>
        <w:widowControl/>
        <w:kinsoku/>
        <w:wordWrap/>
        <w:overflowPunct/>
        <w:topLinePunct w:val="0"/>
        <w:autoSpaceDE/>
        <w:autoSpaceDN/>
        <w:bidi w:val="0"/>
        <w:adjustRightInd/>
        <w:snapToGrid/>
        <w:spacing w:before="0" w:after="0" w:line="240" w:lineRule="auto"/>
        <w:ind w:right="0" w:rightChars="0"/>
        <w:rPr>
          <w:rFonts w:ascii="Times New Roman" w:hAnsi="Times New Roman" w:eastAsia="仿宋"/>
          <w:lang w:val="en-US" w:eastAsia="zh-CN"/>
        </w:rPr>
      </w:pPr>
      <w:r>
        <w:rPr>
          <w:rFonts w:hint="eastAsia" w:ascii="Times New Roman" w:hAnsi="Times New Roman" w:eastAsia="仿宋"/>
          <w:lang w:val="en-US" w:eastAsia="zh-CN"/>
        </w:rPr>
        <w:t>各模块用例图和活动图</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1 首页模块</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1 登录模块</w: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专家和已注册账号的普通用户提供登录功能，账号可以是手机号、邮箱或用户名。已绑定手机号的用户还可以选择验证手机号直接登录。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26" o:spt="75" type="#_x0000_t75" style="height:204pt;width:444.75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9"/>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账号密码登录模块</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27" o:spt="75" type="#_x0000_t75" style="height:585.75pt;width:434.2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pageBreakBefore w:val="0"/>
        <w:widowControl/>
        <w:numPr>
          <w:ilvl w:val="0"/>
          <w:numId w:val="9"/>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手机验证登录模块</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28" o:spt="75" type="#_x0000_t75" style="height:657.45pt;width:406.4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pageBreakBefore w:val="0"/>
        <w:widowControl/>
        <w:numPr>
          <w:ilvl w:val="0"/>
          <w:numId w:val="8"/>
        </w:numPr>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lang w:val="en-US" w:eastAsia="zh-CN"/>
        </w:rPr>
      </w:pPr>
      <w:r>
        <w:rPr>
          <w:rFonts w:hint="eastAsia" w:ascii="Times New Roman" w:hAnsi="Times New Roman" w:eastAsia="仿宋" w:cs="仿宋"/>
          <w:lang w:val="en-US" w:eastAsia="zh-CN"/>
        </w:rPr>
        <w:t>功能要求</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角色及权限需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R01：用户（普通用户和专家）拥有此功能，其中账号可以是手机号、邮箱或密码。</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R02：游客需经过注册才能使用此功能。</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1-1 用户登录（账号密码方式）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账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邮箱/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2</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密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sz w:val="21"/>
          <w:szCs w:val="21"/>
          <w:lang w:val="en-US" w:eastAsia="zh-CN"/>
        </w:rPr>
        <w:t>表 5.2.1.1-2 用户登录（手机验证直接登录方式）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整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11位的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I02</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验证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整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验证码</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O01：用户登录成功后显示用户头像和用户名。</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O02：显示用户是否为专家，专家头像带有“专”标识。</w:t>
      </w:r>
    </w:p>
    <w:p>
      <w:pPr>
        <w:pageBreakBefore w:val="0"/>
        <w:widowControl/>
        <w:numPr>
          <w:ilvl w:val="0"/>
          <w:numId w:val="1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界面需求（W）</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Login_W01：登录成功后进入主页界面。</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b/>
          <w:bCs/>
          <w:lang w:val="en-US" w:eastAsia="zh-CN"/>
        </w:rPr>
        <w:t xml:space="preserve"> 5.2.1.2 注册模块</w:t>
      </w:r>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游客提供注册功能，可以选择手机注册或邮箱注册，手机或邮箱验证通过后可以选择完善个人信息或跳过这一步骤直接进入主页。优先级：高。</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29" o:spt="75" type="#_x0000_t75" style="height:167.4pt;width:439.0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r>
        <w:rPr>
          <w:rFonts w:hint="eastAsia" w:ascii="Times New Roman" w:hAnsi="Times New Roman" w:eastAsia="仿宋" w:cs="仿宋"/>
          <w:lang w:val="en-US" w:eastAsia="zh-CN"/>
        </w:rPr>
        <w:t xml:space="preserve">       </w:t>
      </w:r>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手机注册</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0" o:spt="75" type="#_x0000_t75" style="height:632.85pt;width:356.8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邮箱注册</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1" o:spt="75" type="#_x0000_t75" style="height:628.65pt;width:420.6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pageBreakBefore w:val="0"/>
        <w:widowControl/>
        <w:numPr>
          <w:ilvl w:val="0"/>
          <w:numId w:val="12"/>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完善个人信息</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2" o:spt="75" type="#_x0000_t75" style="height:382.7pt;width:393.9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p>
    <w:p>
      <w:pPr>
        <w:pageBreakBefore w:val="0"/>
        <w:widowControl/>
        <w:numPr>
          <w:ilvl w:val="0"/>
          <w:numId w:val="11"/>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功能要求</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角色及权限要求（R）</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RS_Authentication_Register_R01：所有用户注册时默认注册为普通用户。</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RS_Authentication_Register_R02：用户注册时需提供手机号、密码或邮箱、密码，并通过验证。</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RS_Authentication_Register_R03：用户注册时有权选择是否完善个人信息，包括用户名，性别，生日，住址，职业和个人简介，跳过将按系统默认赋值。</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RS_Authentication_Register_R04：注册成功后，获取用户对应的应用权限。</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2-1 用户手机注册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98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8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1</w:t>
            </w:r>
          </w:p>
        </w:tc>
        <w:tc>
          <w:tcPr>
            <w:tcW w:w="98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11位的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2</w:t>
            </w:r>
          </w:p>
        </w:tc>
        <w:tc>
          <w:tcPr>
            <w:tcW w:w="98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验证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3</w:t>
            </w:r>
          </w:p>
        </w:tc>
        <w:tc>
          <w:tcPr>
            <w:tcW w:w="98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密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4</w:t>
            </w:r>
          </w:p>
        </w:tc>
        <w:tc>
          <w:tcPr>
            <w:tcW w:w="98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确认密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2-2 用户邮箱注册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974"/>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1</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邮箱</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2</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密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3</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确认密码</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2-3 完善个人信息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4"/>
        <w:gridCol w:w="961"/>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1</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用户名</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1-15个字符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2</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性别</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3</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生日</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4</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居住地</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5</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职业</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否</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4"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gister_I06</w:t>
            </w:r>
          </w:p>
        </w:tc>
        <w:tc>
          <w:tcPr>
            <w:tcW w:w="9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个人简介</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否</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ta很懒，什么也没有留下~~</w:t>
            </w:r>
          </w:p>
        </w:tc>
      </w:tr>
    </w:tbl>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eastAsia="zh-CN"/>
        </w:rPr>
        <w:t>RS_Authentication_Register_</w:t>
      </w:r>
      <w:r>
        <w:rPr>
          <w:rFonts w:hint="eastAsia" w:ascii="Times New Roman" w:hAnsi="Times New Roman" w:eastAsia="仿宋" w:cs="仿宋"/>
          <w:lang w:val="en-US" w:eastAsia="zh-CN"/>
        </w:rPr>
        <w:t>O</w:t>
      </w:r>
      <w:r>
        <w:rPr>
          <w:rFonts w:hint="eastAsia" w:ascii="Times New Roman" w:hAnsi="Times New Roman" w:eastAsia="仿宋" w:cs="仿宋"/>
          <w:lang w:eastAsia="zh-CN"/>
        </w:rPr>
        <w:t>01：</w:t>
      </w:r>
      <w:r>
        <w:rPr>
          <w:rFonts w:hint="eastAsia" w:ascii="Times New Roman" w:hAnsi="Times New Roman" w:eastAsia="仿宋" w:cs="仿宋"/>
          <w:lang w:val="en-US" w:eastAsia="zh-CN"/>
        </w:rPr>
        <w:t>注册成功后显示用户头像和用户名。未完善个人信息则按系统默认显示。</w:t>
      </w:r>
    </w:p>
    <w:p>
      <w:pPr>
        <w:pageBreakBefore w:val="0"/>
        <w:widowControl/>
        <w:numPr>
          <w:ilvl w:val="0"/>
          <w:numId w:val="13"/>
        </w:numPr>
        <w:kinsoku/>
        <w:wordWrap/>
        <w:overflowPunct/>
        <w:topLinePunct w:val="0"/>
        <w:autoSpaceDE/>
        <w:autoSpaceDN/>
        <w:bidi w:val="0"/>
        <w:adjustRightInd/>
        <w:snapToGrid/>
        <w:spacing w:line="240" w:lineRule="auto"/>
        <w:ind w:left="420" w:leftChars="0" w:right="0" w:rightChars="0" w:firstLine="420" w:firstLineChars="0"/>
        <w:rPr>
          <w:rFonts w:ascii="Times New Roman" w:hAnsi="Times New Roman" w:eastAsia="仿宋" w:cs="仿宋"/>
          <w:lang w:eastAsia="zh-CN"/>
        </w:rPr>
      </w:pPr>
      <w:r>
        <w:rPr>
          <w:rFonts w:hint="eastAsia" w:ascii="Times New Roman" w:hAnsi="Times New Roman" w:eastAsia="仿宋" w:cs="仿宋"/>
          <w:lang w:val="en-US" w:eastAsia="zh-CN"/>
        </w:rPr>
        <w:t>界面需求（W）</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ascii="Times New Roman" w:hAnsi="Times New Roman" w:eastAsia="仿宋" w:cs="仿宋"/>
          <w:lang w:eastAsia="zh-CN"/>
        </w:rPr>
      </w:pPr>
      <w:r>
        <w:rPr>
          <w:rFonts w:hint="eastAsia" w:ascii="Times New Roman" w:hAnsi="Times New Roman" w:eastAsia="仿宋" w:cs="仿宋"/>
          <w:lang w:eastAsia="zh-CN"/>
        </w:rPr>
        <w:t>RS_Authentication_Register_W01：注册成功后，</w:t>
      </w:r>
      <w:r>
        <w:rPr>
          <w:rFonts w:hint="eastAsia" w:ascii="Times New Roman" w:hAnsi="Times New Roman" w:eastAsia="仿宋" w:cs="仿宋"/>
          <w:lang w:val="en-US" w:eastAsia="zh-CN"/>
        </w:rPr>
        <w:t>进入首页</w:t>
      </w:r>
      <w:r>
        <w:rPr>
          <w:rFonts w:hint="eastAsia" w:ascii="Times New Roman" w:hAnsi="Times New Roman" w:eastAsia="仿宋" w:cs="仿宋"/>
          <w:lang w:eastAsia="zh-CN"/>
        </w:rPr>
        <w:t>。</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3 找回密码模块</w:t>
      </w:r>
    </w:p>
    <w:p>
      <w:pPr>
        <w:pageBreakBefore w:val="0"/>
        <w:widowControl/>
        <w:numPr>
          <w:ilvl w:val="0"/>
          <w:numId w:val="14"/>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为已绑定手机号或邮箱的专家和普通用户找回密码功能，手机或邮箱验证通过后将引导用户重置密码。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33" o:spt="75" type="#_x0000_t75" style="height:194.55pt;width:455.9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14"/>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15"/>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手机验证找回密码</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4" o:spt="75" type="#_x0000_t75" style="height:647.8pt;width:393.65pt;" o:ole="t" filled="f" o:preferrelative="t" stroked="f" coordsize="21600,21600">
            <v:path/>
            <v:fill on="f" focussize="0,0"/>
            <v:stroke on="f"/>
            <v:imagedata r:id="rId24" o:title=""/>
            <o:lock v:ext="edit" aspectratio="f"/>
            <w10:wrap type="none"/>
            <w10:anchorlock/>
          </v:shape>
          <o:OLEObject Type="Embed" ProgID="Visio.Drawing.11" ShapeID="_x0000_i1034" DrawAspect="Content" ObjectID="_1468075734" r:id="rId23">
            <o:LockedField>false</o:LockedField>
          </o:OLEObject>
        </w:object>
      </w:r>
    </w:p>
    <w:p>
      <w:pPr>
        <w:pageBreakBefore w:val="0"/>
        <w:widowControl/>
        <w:numPr>
          <w:ilvl w:val="0"/>
          <w:numId w:val="15"/>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邮箱验证找回密码</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5" o:spt="75" type="#_x0000_t75" style="height:547.5pt;width:414pt;" o:ole="t" filled="f" o:preferrelative="t" stroked="f" coordsize="21600,21600">
            <v:path/>
            <v:fill on="f" focussize="0,0"/>
            <v:stroke on="f"/>
            <v:imagedata r:id="rId26" o:title=""/>
            <o:lock v:ext="edit" aspectratio="f"/>
            <w10:wrap type="none"/>
            <w10:anchorlock/>
          </v:shape>
          <o:OLEObject Type="Embed" ProgID="Visio.Drawing.11" ShapeID="_x0000_i1035" DrawAspect="Content" ObjectID="_1468075735" r:id="rId25">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lang w:val="en-US" w:eastAsia="zh-CN"/>
        </w:rPr>
        <w:tab/>
      </w:r>
      <w:r>
        <w:rPr>
          <w:rFonts w:hint="eastAsia" w:ascii="Times New Roman" w:hAnsi="Times New Roman" w:eastAsia="仿宋" w:cs="仿宋"/>
          <w:vertAlign w:val="baseline"/>
          <w:lang w:val="en-US" w:eastAsia="zh-CN"/>
        </w:rPr>
        <w:t>RS_Authentication_ResetPassword_R01：用户（包括普通用户和专家）验证通过后无法直接找回密码，需重置密码。</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ab/>
      </w:r>
      <w:r>
        <w:rPr>
          <w:rFonts w:hint="eastAsia" w:ascii="Times New Roman" w:hAnsi="Times New Roman" w:eastAsia="仿宋" w:cs="仿宋"/>
          <w:vertAlign w:val="baseline"/>
          <w:lang w:val="en-US" w:eastAsia="zh-CN"/>
        </w:rPr>
        <w:t>RS_Authentication_ResetPassword_R02：游客不具备找回密码功能。</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2）输入需求（I）</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3-1 手机验证找回密码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手机号</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11位的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2</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验证码</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整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3</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新密码</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4</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确认新密码</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3-2 邮箱验证找回密码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058"/>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1</w:t>
            </w:r>
          </w:p>
        </w:tc>
        <w:tc>
          <w:tcPr>
            <w:tcW w:w="1058"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邮箱</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2</w:t>
            </w:r>
          </w:p>
        </w:tc>
        <w:tc>
          <w:tcPr>
            <w:tcW w:w="1058"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新密码</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I03</w:t>
            </w:r>
          </w:p>
        </w:tc>
        <w:tc>
          <w:tcPr>
            <w:tcW w:w="1058"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确认新密码</w:t>
            </w:r>
          </w:p>
        </w:tc>
        <w:tc>
          <w:tcPr>
            <w:tcW w:w="121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1-20个字符的密码</w:t>
            </w:r>
          </w:p>
        </w:tc>
      </w:tr>
    </w:tbl>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p>
    <w:p>
      <w:pPr>
        <w:pageBreakBefore w:val="0"/>
        <w:widowControl/>
        <w:numPr>
          <w:ilvl w:val="0"/>
          <w:numId w:val="16"/>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vertAlign w:val="baseline"/>
          <w:lang w:val="en-US" w:eastAsia="zh-CN"/>
        </w:rPr>
        <w:t>RS_Authentication_ResetPassword_O01：重置密码后进入首页，显示用户头像和用户名。</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4）界面需求（W）</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W01：手机或邮箱验证成功后进入重置密码界面。</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Authentication_ResetPassword_W02：重置密码成功后进入首页。</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4 问题模块</w:t>
      </w:r>
    </w:p>
    <w:p>
      <w:pPr>
        <w:pageBreakBefore w:val="0"/>
        <w:widowControl/>
        <w:numPr>
          <w:ilvl w:val="0"/>
          <w:numId w:val="17"/>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专家和普通用户登录进入首页后享有的与问题相关的功能，主要包括写问题、搜索问题和浏览问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写完问题后可以选择直接发布或者暂不发布保存为草稿。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问题列表示可以选择按时间或问题的热度（回答数多少）排序。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具体某个问题时可以收藏问题、分享问题和回答问题。优先级：高。</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6" o:spt="75" type="#_x0000_t75" style="height:400.15pt;width:463.4pt;" o:ole="t" filled="f" o:preferrelative="t" stroked="f" coordsize="21600,21600">
            <v:path/>
            <v:fill on="f" focussize="0,0"/>
            <v:stroke on="f"/>
            <v:imagedata r:id="rId28" o:title=""/>
            <o:lock v:ext="edit" aspectratio="f"/>
            <w10:wrap type="none"/>
            <w10:anchorlock/>
          </v:shape>
          <o:OLEObject Type="Embed" ProgID="Visio.Drawing.15" ShapeID="_x0000_i1036" DrawAspect="Content" ObjectID="_1468075736" r:id="rId27">
            <o:LockedField>false</o:LockedField>
          </o:OLEObject>
        </w:object>
      </w:r>
    </w:p>
    <w:p>
      <w:pPr>
        <w:pageBreakBefore w:val="0"/>
        <w:widowControl/>
        <w:numPr>
          <w:ilvl w:val="0"/>
          <w:numId w:val="17"/>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18"/>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提问题</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7" o:spt="75" type="#_x0000_t75" style="height:537.75pt;width:435pt;" o:ole="t" filled="f" o:preferrelative="t" stroked="f" coordsize="21600,21600">
            <v:path/>
            <v:fill on="f" focussize="0,0"/>
            <v:stroke on="f"/>
            <v:imagedata r:id="rId30" o:title=""/>
            <o:lock v:ext="edit" aspectratio="f"/>
            <w10:wrap type="none"/>
            <w10:anchorlock/>
          </v:shape>
          <o:OLEObject Type="Embed" ProgID="Visio.Drawing.11" ShapeID="_x0000_i1037" DrawAspect="Content" ObjectID="_1468075737" r:id="rId29">
            <o:LockedField>false</o:LockedField>
          </o:OLEObject>
        </w:object>
      </w:r>
    </w:p>
    <w:p>
      <w:pPr>
        <w:pageBreakBefore w:val="0"/>
        <w:widowControl/>
        <w:numPr>
          <w:ilvl w:val="0"/>
          <w:numId w:val="18"/>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问题列表及回答问题</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38" o:spt="75" type="#_x0000_t75" style="height:647.35pt;width:373.65pt;" o:ole="t" filled="f" o:preferrelative="t" stroked="f" coordsize="21600,21600">
            <v:path/>
            <v:fill on="f" focussize="0,0"/>
            <v:stroke on="f"/>
            <v:imagedata r:id="rId32" o:title=""/>
            <o:lock v:ext="edit" aspectratio="f"/>
            <w10:wrap type="none"/>
            <w10:anchorlock/>
          </v:shape>
          <o:OLEObject Type="Embed" ProgID="Visio.Drawing.11" ShapeID="_x0000_i1038" DrawAspect="Content" ObjectID="_1468075738" r:id="rId31">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lang w:val="en-US" w:eastAsia="zh-CN"/>
        </w:rPr>
        <w:tab/>
      </w:r>
      <w:r>
        <w:rPr>
          <w:rFonts w:hint="eastAsia" w:ascii="Times New Roman" w:hAnsi="Times New Roman" w:eastAsia="仿宋" w:cs="仿宋"/>
          <w:vertAlign w:val="baseline"/>
          <w:lang w:val="en-US" w:eastAsia="zh-CN"/>
        </w:rPr>
        <w:t>RS_Communication_Question_R01：用户（包括普通用户和专家）享有与问题相关的所有功能。</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ab/>
      </w:r>
      <w:r>
        <w:rPr>
          <w:rFonts w:hint="eastAsia" w:ascii="Times New Roman" w:hAnsi="Times New Roman" w:eastAsia="仿宋" w:cs="仿宋"/>
          <w:vertAlign w:val="baseline"/>
          <w:lang w:val="en-US" w:eastAsia="zh-CN"/>
        </w:rPr>
        <w:t>RS_Communication_Question_R01：游客需登录后才能享有写问题、写回答功能。</w:t>
      </w:r>
    </w:p>
    <w:p>
      <w:pPr>
        <w:pageBreakBefore w:val="0"/>
        <w:widowControl/>
        <w:numPr>
          <w:ilvl w:val="0"/>
          <w:numId w:val="19"/>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4-1 编辑问题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974"/>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I01</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标题</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I02</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内容</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问题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I03</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话题</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extDirection w:val="lrTb"/>
            <w:vAlign w:val="top"/>
          </w:tcPr>
          <w:p>
            <w:pPr>
              <w:pageBreakBefore w:val="0"/>
              <w:widowControl/>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无</w:t>
            </w:r>
          </w:p>
        </w:tc>
      </w:tr>
    </w:tbl>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4-2 编辑回答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974"/>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I01</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回答内容</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请输入回答</w:t>
            </w:r>
          </w:p>
        </w:tc>
      </w:tr>
    </w:tbl>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19"/>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O01：首页显示两个选项卡“最新”和“最热”，根据用户选择显示问题。</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2：每条问题显示完整标题和内容的缩略。</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3：显示问题所属话题的名称和头像。</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4：显示问题最后更新时间，浏览次数以及回答数。</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right="0" w:rightChars="0" w:firstLine="1319"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1：在首页点击单个问题进入具体问题界面。</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2：在首页点击话题头像后可进入话题主页。</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3：在首页点击搜索框输入关键字搜索出相关问题列表。</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4：在首页点击“最新”和“最热”选项卡切换问题筛选方式。</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Question_W05：在首页点击“提问题”按钮进入问题编辑界面。</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5 回答模块</w:t>
      </w:r>
    </w:p>
    <w:p>
      <w:pPr>
        <w:pageBreakBefore w:val="0"/>
        <w:widowControl/>
        <w:numPr>
          <w:ilvl w:val="0"/>
          <w:numId w:val="2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专家和普通用户进入具体某个问题后可以浏览问题列表，浏览方式可以是按时间排序或者按质量（点赞的数量）排序，对具体的回答可以点赞回答、踩回答、收藏回答、分享回答以及评论回答。</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浏览问题列表，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点赞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踩回答，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收藏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分享回答，优先级：中。</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评论回答，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tab/>
      </w:r>
      <w:r>
        <w:rPr>
          <w:rFonts w:hint="eastAsia" w:ascii="Times New Roman" w:hAnsi="Times New Roman" w:eastAsia="仿宋" w:cs="仿宋"/>
          <w:lang w:val="en-US" w:eastAsia="zh-CN"/>
        </w:rPr>
        <w:tab/>
      </w:r>
      <w:r>
        <w:rPr>
          <w:rFonts w:hint="eastAsia" w:ascii="Times New Roman" w:hAnsi="Times New Roman" w:eastAsia="仿宋" w:cs="仿宋"/>
          <w:lang w:val="en-US" w:eastAsia="zh-CN"/>
        </w:rPr>
        <w:object>
          <v:shape id="_x0000_i1039" o:spt="75" type="#_x0000_t75" style="height:295.05pt;width:456.65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2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40" o:spt="75" type="#_x0000_t75" style="height:638.75pt;width:482.4pt;" o:ole="t" filled="f" o:preferrelative="t" stroked="f" coordsize="21600,21600">
            <v:path/>
            <v:fill on="f" focussize="0,0"/>
            <v:stroke on="f"/>
            <v:imagedata r:id="rId36" o:title=""/>
            <o:lock v:ext="edit" aspectratio="f"/>
            <w10:wrap type="none"/>
            <w10:anchorlock/>
          </v:shape>
          <o:OLEObject Type="Embed" ProgID="Visio.Drawing.11" ShapeID="_x0000_i1040" DrawAspect="Content" ObjectID="_1468075740" r:id="rId35">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lang w:val="en-US" w:eastAsia="zh-CN"/>
        </w:rPr>
        <w:tab/>
      </w:r>
      <w:r>
        <w:rPr>
          <w:rFonts w:hint="eastAsia" w:ascii="Times New Roman" w:hAnsi="Times New Roman" w:eastAsia="仿宋" w:cs="仿宋"/>
          <w:lang w:val="en-US" w:eastAsia="zh-CN"/>
        </w:rPr>
        <w:tab/>
      </w:r>
      <w:r>
        <w:rPr>
          <w:rFonts w:hint="eastAsia" w:ascii="Times New Roman" w:hAnsi="Times New Roman" w:eastAsia="仿宋" w:cs="仿宋"/>
          <w:vertAlign w:val="baseline"/>
          <w:lang w:val="en-US" w:eastAsia="zh-CN"/>
        </w:rPr>
        <w:t>RS_Communication_Answer_R01：用户（包括普通用户和专家）享有与回答相关的所有功能。</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ab/>
      </w:r>
      <w:r>
        <w:rPr>
          <w:rFonts w:hint="eastAsia" w:ascii="Times New Roman" w:hAnsi="Times New Roman" w:eastAsia="仿宋" w:cs="仿宋"/>
          <w:vertAlign w:val="baseline"/>
          <w:lang w:val="en-US" w:eastAsia="zh-CN"/>
        </w:rPr>
        <w:tab/>
      </w:r>
      <w:r>
        <w:rPr>
          <w:rFonts w:hint="eastAsia" w:ascii="Times New Roman" w:hAnsi="Times New Roman" w:eastAsia="仿宋" w:cs="仿宋"/>
          <w:vertAlign w:val="baseline"/>
          <w:lang w:val="en-US" w:eastAsia="zh-CN"/>
        </w:rPr>
        <w:t>RS_Communication_Answer_R02：游客需登录或注册后才能写评论、收藏回答。</w:t>
      </w:r>
    </w:p>
    <w:p>
      <w:pPr>
        <w:pageBreakBefore w:val="0"/>
        <w:widowControl/>
        <w:numPr>
          <w:ilvl w:val="0"/>
          <w:numId w:val="21"/>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5-1 编辑评论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974"/>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1"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I01</w:t>
            </w:r>
          </w:p>
        </w:tc>
        <w:tc>
          <w:tcPr>
            <w:tcW w:w="974"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评论内容</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无</w:t>
            </w:r>
          </w:p>
        </w:tc>
      </w:tr>
    </w:tbl>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21"/>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O01：显示完整的问题标题及内容。</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2：显示提问者头像及用户名。</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3：提供下拉列表选项“按时间排序”和“按质量排序”让用户选择问题的回答的显示方式。</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4：显示每条回答的缩略和回答者头像、用户名。</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5：显示每条回答的赞数、踩数、评论数以及最后更新时间。</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1：在问题主页点击收藏标识（星号），颜色改变。</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2：在问题主页点击用户头像进入用户主页。</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3：在问题主页点击“回答”按钮进入回答编辑界面。</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4：在问题主页点击下拉列表选择按时间或质量显示回答列表。</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5：在问题主页点击单个回答进入回答主页。</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6 评论模块</w:t>
      </w:r>
    </w:p>
    <w:p>
      <w:pPr>
        <w:pageBreakBefore w:val="0"/>
        <w:widowControl/>
        <w:numPr>
          <w:ilvl w:val="0"/>
          <w:numId w:val="2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游客和用户可以浏览评论列表。用户（包括普通用户和专家）能够对他人的评论进行评论。优先级：高。</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41" o:spt="75" type="#_x0000_t75" style="height:290.25pt;width:447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22"/>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42" o:spt="75" type="#_x0000_t75" style="height:482.6pt;width:456.75pt;" o:ole="t" filled="f" o:preferrelative="t" stroked="f" coordsize="21600,21600">
            <v:path/>
            <v:fill on="f" focussize="0,0"/>
            <v:stroke on="f"/>
            <v:imagedata r:id="rId40" o:title=""/>
            <o:lock v:ext="edit" aspectratio="f"/>
            <w10:wrap type="none"/>
            <w10:anchorlock/>
          </v:shape>
          <o:OLEObject Type="Embed" ProgID="Visio.Drawing.11" ShapeID="_x0000_i1042" DrawAspect="Content" ObjectID="_1468075742" r:id="rId39">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lang w:val="en-US" w:eastAsia="zh-CN"/>
        </w:rPr>
        <w:tab/>
      </w:r>
      <w:r>
        <w:rPr>
          <w:rFonts w:hint="eastAsia" w:ascii="Times New Roman" w:hAnsi="Times New Roman" w:eastAsia="仿宋" w:cs="仿宋"/>
          <w:vertAlign w:val="baseline"/>
          <w:lang w:val="en-US" w:eastAsia="zh-CN"/>
        </w:rPr>
        <w:t>RS_Communication_Comment_R01：用户（包括普通用户和专家）享有与评论相关的所有功能。</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ab/>
      </w:r>
      <w:r>
        <w:rPr>
          <w:rFonts w:hint="eastAsia" w:ascii="Times New Roman" w:hAnsi="Times New Roman" w:eastAsia="仿宋" w:cs="仿宋"/>
          <w:vertAlign w:val="baseline"/>
          <w:lang w:val="en-US" w:eastAsia="zh-CN"/>
        </w:rPr>
        <w:t>RS_Communication_Comment_R01：游客需登录或注册后才能进行评论。</w:t>
      </w:r>
    </w:p>
    <w:p>
      <w:pPr>
        <w:pageBreakBefore w:val="0"/>
        <w:widowControl/>
        <w:numPr>
          <w:ilvl w:val="0"/>
          <w:numId w:val="23"/>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sz w:val="21"/>
          <w:szCs w:val="21"/>
          <w:lang w:val="en-US" w:eastAsia="zh-CN"/>
        </w:rPr>
      </w:pPr>
      <w:r>
        <w:rPr>
          <w:rFonts w:hint="eastAsia" w:ascii="Times New Roman" w:hAnsi="Times New Roman" w:eastAsia="仿宋" w:cs="仿宋"/>
          <w:lang w:val="en-US" w:eastAsia="zh-CN"/>
        </w:rPr>
        <w:t>输入需求（I）</w:t>
      </w:r>
    </w:p>
    <w:p>
      <w:pPr>
        <w:pageBreakBefore w:val="0"/>
        <w:widowControl/>
        <w:numPr>
          <w:ilvl w:val="0"/>
          <w:numId w:val="0"/>
        </w:numPr>
        <w:kinsoku/>
        <w:wordWrap/>
        <w:overflowPunct/>
        <w:topLinePunct w:val="0"/>
        <w:autoSpaceDE/>
        <w:autoSpaceDN/>
        <w:bidi w:val="0"/>
        <w:adjustRightInd/>
        <w:snapToGrid/>
        <w:spacing w:line="240" w:lineRule="auto"/>
        <w:ind w:left="2100" w:leftChars="0" w:right="0" w:rightChars="0" w:firstLine="420" w:firstLineChars="0"/>
        <w:rPr>
          <w:rFonts w:hint="eastAsia" w:ascii="Times New Roman" w:hAnsi="Times New Roman" w:eastAsia="仿宋" w:cs="仿宋"/>
          <w:sz w:val="21"/>
          <w:szCs w:val="21"/>
          <w:lang w:val="en-US" w:eastAsia="zh-CN"/>
        </w:rPr>
      </w:pPr>
      <w:r>
        <w:rPr>
          <w:rFonts w:hint="eastAsia" w:ascii="Times New Roman" w:hAnsi="Times New Roman" w:eastAsia="仿宋" w:cs="仿宋"/>
          <w:sz w:val="21"/>
          <w:szCs w:val="21"/>
          <w:lang w:val="en-US" w:eastAsia="zh-CN"/>
        </w:rPr>
        <w:t>表 5.2.1.6-1 编辑评论输入需求描述</w:t>
      </w:r>
    </w:p>
    <w:tbl>
      <w:tblPr>
        <w:tblStyle w:val="22"/>
        <w:tblW w:w="8648" w:type="dxa"/>
        <w:tblInd w:w="11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852"/>
        <w:gridCol w:w="1215"/>
        <w:gridCol w:w="1200"/>
        <w:gridCol w:w="1425"/>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编码</w:t>
            </w:r>
          </w:p>
        </w:tc>
        <w:tc>
          <w:tcPr>
            <w:tcW w:w="852"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名称</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输入方式</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数据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否必输项</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预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I01</w:t>
            </w:r>
          </w:p>
        </w:tc>
        <w:tc>
          <w:tcPr>
            <w:tcW w:w="852"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评论内容</w:t>
            </w:r>
          </w:p>
        </w:tc>
        <w:tc>
          <w:tcPr>
            <w:tcW w:w="121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文本输入</w:t>
            </w:r>
          </w:p>
        </w:tc>
        <w:tc>
          <w:tcPr>
            <w:tcW w:w="1200"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字符类型</w:t>
            </w:r>
          </w:p>
        </w:tc>
        <w:tc>
          <w:tcPr>
            <w:tcW w:w="1425"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是</w:t>
            </w:r>
          </w:p>
        </w:tc>
        <w:tc>
          <w:tcPr>
            <w:tcW w:w="1973" w:type="dxa"/>
          </w:tcPr>
          <w:p>
            <w:pPr>
              <w:pageBreakBefore w:val="0"/>
              <w:widowControl/>
              <w:numPr>
                <w:ilvl w:val="0"/>
                <w:numId w:val="0"/>
              </w:numPr>
              <w:kinsoku/>
              <w:wordWrap/>
              <w:overflowPunct/>
              <w:topLinePunct w:val="0"/>
              <w:autoSpaceDE/>
              <w:autoSpaceDN/>
              <w:bidi w:val="0"/>
              <w:adjustRightInd/>
              <w:snapToGrid/>
              <w:spacing w:line="240" w:lineRule="auto"/>
              <w:ind w:right="0" w:rightChars="0"/>
              <w:jc w:val="both"/>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无</w:t>
            </w:r>
          </w:p>
        </w:tc>
      </w:tr>
    </w:tbl>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lang w:val="en-US" w:eastAsia="zh-CN"/>
        </w:rPr>
      </w:pPr>
    </w:p>
    <w:p>
      <w:pPr>
        <w:pageBreakBefore w:val="0"/>
        <w:widowControl/>
        <w:numPr>
          <w:ilvl w:val="0"/>
          <w:numId w:val="23"/>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O01：显示回答完整内容及回答者头像、用户名。</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2：显示回答的赞数、踩数。</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3：按时间顺序显示评论。</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4：显示评论者头像、用户名以及评论时间。</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4）界面需求（W）</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1：在回答主页点击收藏标识（星号），颜色改变。</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2：在回答主页点击用户头像，进入用户主页。</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Comment_W03：在回答主页点击“写评论”按钮，进入评论编辑界面。</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4：在回答主页点击赞图标弹出“+1”。</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5：在回答主页点击踩图标弹出“+1”。</w:t>
      </w:r>
    </w:p>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vertAlign w:val="baseline"/>
          <w:lang w:val="en-US" w:eastAsia="zh-CN"/>
        </w:rPr>
      </w:pPr>
      <w:r>
        <w:rPr>
          <w:rFonts w:hint="eastAsia" w:ascii="Times New Roman" w:hAnsi="Times New Roman" w:eastAsia="仿宋" w:cs="仿宋"/>
          <w:vertAlign w:val="baseline"/>
          <w:lang w:val="en-US" w:eastAsia="zh-CN"/>
        </w:rPr>
        <w:t>RS_Communication_Answer_W06：在回答主页点击单个评论弹出评论编辑框。</w:t>
      </w:r>
    </w:p>
    <w:p>
      <w:pPr>
        <w:pageBreakBefore w:val="0"/>
        <w:widowControl/>
        <w:kinsoku/>
        <w:wordWrap/>
        <w:overflowPunct/>
        <w:topLinePunct w:val="0"/>
        <w:autoSpaceDE/>
        <w:autoSpaceDN/>
        <w:bidi w:val="0"/>
        <w:adjustRightInd/>
        <w:snapToGrid/>
        <w:spacing w:line="240" w:lineRule="auto"/>
        <w:ind w:right="0" w:rightChars="0" w:firstLine="480"/>
        <w:rPr>
          <w:rFonts w:hint="eastAsia" w:ascii="Times New Roman" w:hAnsi="Times New Roman" w:eastAsia="仿宋" w:cs="仿宋"/>
          <w:b/>
          <w:bCs/>
          <w:lang w:val="en-US" w:eastAsia="zh-CN"/>
        </w:rPr>
      </w:pPr>
      <w:r>
        <w:rPr>
          <w:rFonts w:hint="eastAsia" w:ascii="Times New Roman" w:hAnsi="Times New Roman" w:eastAsia="仿宋" w:cs="仿宋"/>
          <w:b/>
          <w:bCs/>
          <w:lang w:val="en-US" w:eastAsia="zh-CN"/>
        </w:rPr>
        <w:t>5.2.1.7 查看用户模块</w:t>
      </w:r>
    </w:p>
    <w:p>
      <w:pPr>
        <w:pageBreakBefore w:val="0"/>
        <w:widowControl/>
        <w:numPr>
          <w:ilvl w:val="0"/>
          <w:numId w:val="24"/>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描述和优先级</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游客和用户通过点击用户头像可以查看该用户主页。用户（包括普通用户和专家）同时可以关注该用户和请求加该用户为好友。优先级：高。</w: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w:t>
      </w:r>
      <w:r>
        <w:rPr>
          <w:rFonts w:hint="eastAsia" w:ascii="Times New Roman" w:hAnsi="Times New Roman" w:eastAsia="仿宋" w:cs="仿宋"/>
          <w:lang w:val="en-US" w:eastAsia="zh-CN"/>
        </w:rPr>
        <w:object>
          <v:shape id="_x0000_i1043" o:spt="75" type="#_x0000_t75" style="height:275.25pt;width:279.75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3" r:id="rId41">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rPr>
          <w:rFonts w:hint="eastAsia" w:ascii="Times New Roman" w:hAnsi="Times New Roman" w:eastAsia="仿宋" w:cs="仿宋"/>
          <w:lang w:val="en-US" w:eastAsia="zh-CN"/>
        </w:rPr>
      </w:pPr>
    </w:p>
    <w:p>
      <w:pPr>
        <w:pageBreakBefore w:val="0"/>
        <w:widowControl/>
        <w:numPr>
          <w:ilvl w:val="0"/>
          <w:numId w:val="24"/>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响应序列</w: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object>
          <v:shape id="_x0000_i1044" o:spt="75" type="#_x0000_t75" style="height:321pt;width:435pt;" o:ole="t" filled="f" o:preferrelative="t" stroked="f" coordsize="21600,21600">
            <v:path/>
            <v:fill on="f" focussize="0,0"/>
            <v:stroke on="f"/>
            <v:imagedata r:id="rId44" o:title=""/>
            <o:lock v:ext="edit" aspectratio="f"/>
            <w10:wrap type="none"/>
            <w10:anchorlock/>
          </v:shape>
          <o:OLEObject Type="Embed" ProgID="Visio.Drawing.11" ShapeID="_x0000_i1044" DrawAspect="Content" ObjectID="_1468075744" r:id="rId43">
            <o:LockedField>false</o:LockedField>
          </o:OLEObject>
        </w:object>
      </w:r>
    </w:p>
    <w:p>
      <w:pPr>
        <w:pageBreakBefore w:val="0"/>
        <w:widowControl/>
        <w:numPr>
          <w:ilvl w:val="0"/>
          <w:numId w:val="0"/>
        </w:numPr>
        <w:kinsoku/>
        <w:wordWrap/>
        <w:overflowPunct/>
        <w:topLinePunct w:val="0"/>
        <w:autoSpaceDE/>
        <w:autoSpaceDN/>
        <w:bidi w:val="0"/>
        <w:adjustRightInd/>
        <w:snapToGrid/>
        <w:spacing w:line="240" w:lineRule="auto"/>
        <w:ind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lang w:val="en-US" w:eastAsia="zh-CN"/>
        </w:rPr>
        <w:t>（三）功能要求</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1）角色及权限要求（R）</w:t>
      </w:r>
    </w:p>
    <w:p>
      <w:pPr>
        <w:pageBreakBefore w:val="0"/>
        <w:widowControl/>
        <w:numPr>
          <w:ilvl w:val="0"/>
          <w:numId w:val="0"/>
        </w:numPr>
        <w:tabs>
          <w:tab w:val="left" w:pos="1124"/>
        </w:tabs>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vertAlign w:val="baseline"/>
          <w:lang w:val="en-US" w:eastAsia="zh-CN"/>
        </w:rPr>
      </w:pPr>
      <w:r>
        <w:rPr>
          <w:rFonts w:hint="eastAsia" w:ascii="Times New Roman" w:hAnsi="Times New Roman" w:eastAsia="仿宋" w:cs="仿宋"/>
          <w:lang w:val="en-US" w:eastAsia="zh-CN"/>
        </w:rPr>
        <w:tab/>
      </w:r>
      <w:r>
        <w:rPr>
          <w:rFonts w:hint="eastAsia" w:ascii="Times New Roman" w:hAnsi="Times New Roman" w:eastAsia="仿宋" w:cs="仿宋"/>
          <w:vertAlign w:val="baseline"/>
          <w:lang w:val="en-US" w:eastAsia="zh-CN"/>
        </w:rPr>
        <w:t>RS_Message_User_R01：游客仅能查看用户主页中的用户个人信息。</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vertAlign w:val="baseline"/>
          <w:lang w:val="en-US" w:eastAsia="zh-CN"/>
        </w:rPr>
        <w:t xml:space="preserve">  RS_Message_User_R02：用户（包括普通用户和专家）可以关注其他用户或者请求加为好友。</w:t>
      </w:r>
    </w:p>
    <w:p>
      <w:pPr>
        <w:pageBreakBefore w:val="0"/>
        <w:widowControl/>
        <w:numPr>
          <w:ilvl w:val="0"/>
          <w:numId w:val="25"/>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输出需求（O）</w:t>
      </w:r>
    </w:p>
    <w:p>
      <w:pPr>
        <w:pageBreakBefore w:val="0"/>
        <w:widowControl/>
        <w:numPr>
          <w:ilvl w:val="0"/>
          <w:numId w:val="0"/>
        </w:numPr>
        <w:kinsoku/>
        <w:wordWrap/>
        <w:overflowPunct/>
        <w:topLinePunct w:val="0"/>
        <w:autoSpaceDE/>
        <w:autoSpaceDN/>
        <w:bidi w:val="0"/>
        <w:adjustRightInd/>
        <w:snapToGrid/>
        <w:spacing w:line="240" w:lineRule="auto"/>
        <w:ind w:left="420" w:leftChars="0" w:right="0" w:rightChars="0" w:firstLine="420" w:firstLineChars="0"/>
        <w:rPr>
          <w:rFonts w:hint="eastAsia" w:ascii="Times New Roman" w:hAnsi="Times New Roman" w:eastAsia="仿宋" w:cs="仿宋"/>
          <w:lang w:val="en-US" w:eastAsia="zh-CN"/>
        </w:rPr>
      </w:pPr>
      <w:r>
        <w:rPr>
          <w:rFonts w:hint="eastAsia" w:ascii="Times New Roman" w:hAnsi="Times New Roman" w:eastAsia="仿宋" w:cs="仿宋"/>
          <w:vertAlign w:val="baseline"/>
          <w:lang w:val="en-US" w:eastAsia="zh-CN"/>
        </w:rPr>
        <w:t xml:space="preserve">   RS_Message_User_O02：输入用户基本信息，包括头像、用户名、性别、生日、住址、职业以及个人简介。</w:t>
      </w:r>
    </w:p>
    <w:p>
      <w:pPr>
        <w:pageBreakBefore w:val="0"/>
        <w:widowControl/>
        <w:numPr>
          <w:ilvl w:val="0"/>
          <w:numId w:val="0"/>
        </w:numPr>
        <w:kinsoku/>
        <w:wordWrap/>
        <w:overflowPunct/>
        <w:topLinePunct w:val="0"/>
        <w:autoSpaceDE/>
        <w:autoSpaceDN/>
        <w:bidi w:val="0"/>
        <w:adjustRightInd/>
        <w:snapToGrid/>
        <w:spacing w:line="240" w:lineRule="auto"/>
        <w:ind w:left="840" w:leftChars="0" w:right="0" w:rightChars="0"/>
        <w:rPr>
          <w:rFonts w:hint="eastAsia" w:ascii="Times New Roman" w:hAnsi="Times New Roman" w:eastAsia="仿宋" w:cs="仿宋"/>
          <w:b/>
          <w:bCs/>
          <w:lang w:val="en-US" w:eastAsia="zh-CN"/>
        </w:rPr>
      </w:pPr>
      <w:r>
        <w:rPr>
          <w:rFonts w:hint="eastAsia" w:ascii="Times New Roman" w:hAnsi="Times New Roman" w:eastAsia="仿宋" w:cs="仿宋"/>
          <w:lang w:val="en-US" w:eastAsia="zh-CN"/>
        </w:rPr>
        <w:t>（3）界面需求（W）</w:t>
      </w:r>
    </w:p>
    <w:bookmarkEnd w:id="26"/>
    <w:p>
      <w:pPr>
        <w:pageBreakBefore w:val="0"/>
        <w:widowControl/>
        <w:kinsoku/>
        <w:wordWrap/>
        <w:overflowPunct/>
        <w:topLinePunct w:val="0"/>
        <w:autoSpaceDE/>
        <w:autoSpaceDN/>
        <w:bidi w:val="0"/>
        <w:adjustRightInd/>
        <w:snapToGrid/>
        <w:spacing w:line="240" w:lineRule="auto"/>
        <w:ind w:left="840" w:leftChars="0" w:right="0" w:rightChars="0" w:firstLine="420" w:firstLineChars="0"/>
        <w:rPr>
          <w:rFonts w:hint="eastAsia" w:ascii="Times New Roman" w:hAnsi="Times New Roman" w:eastAsia="仿宋" w:cs="仿宋"/>
          <w:b/>
          <w:bCs/>
          <w:lang w:val="en-US" w:eastAsia="zh-CN"/>
        </w:rPr>
      </w:pPr>
      <w:r>
        <w:rPr>
          <w:rFonts w:hint="eastAsia" w:ascii="Times New Roman" w:hAnsi="Times New Roman" w:eastAsia="仿宋" w:cs="仿宋"/>
          <w:vertAlign w:val="baseline"/>
          <w:lang w:val="en-US" w:eastAsia="zh-CN"/>
        </w:rPr>
        <w:t>RS_Message_User_W02：在用户主页点击“+”下拉列表展示“关注”和“加为好友”选项。</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2 发现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3 社交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4 个人信息管理模块</w:t>
      </w:r>
    </w:p>
    <w:p>
      <w:pPr>
        <w:pStyle w:val="3"/>
        <w:pageBreakBefore w:val="0"/>
        <w:widowControl/>
        <w:numPr>
          <w:ilvl w:val="1"/>
          <w:numId w:val="0"/>
        </w:numPr>
        <w:kinsoku/>
        <w:wordWrap/>
        <w:overflowPunct/>
        <w:topLinePunct w:val="0"/>
        <w:autoSpaceDE/>
        <w:autoSpaceDN/>
        <w:bidi w:val="0"/>
        <w:adjustRightInd/>
        <w:snapToGrid/>
        <w:spacing w:before="0" w:after="0" w:line="240" w:lineRule="auto"/>
        <w:ind w:right="0" w:rightChars="0"/>
        <w:rPr>
          <w:rFonts w:hint="eastAsia" w:ascii="Times New Roman" w:hAnsi="Times New Roman" w:eastAsia="仿宋" w:cs="仿宋"/>
          <w:lang w:val="en-US" w:eastAsia="zh-CN"/>
        </w:rPr>
      </w:pPr>
      <w:r>
        <w:rPr>
          <w:rFonts w:hint="eastAsia" w:ascii="Times New Roman" w:hAnsi="Times New Roman" w:eastAsia="仿宋" w:cs="仿宋"/>
          <w:lang w:val="en-US" w:eastAsia="zh-CN"/>
        </w:rPr>
        <w:t xml:space="preserve">  5.2.5 后台管理模块</w:t>
      </w:r>
    </w:p>
    <w:p>
      <w:pPr>
        <w:pageBreakBefore w:val="0"/>
        <w:widowControl/>
        <w:kinsoku/>
        <w:wordWrap/>
        <w:overflowPunct/>
        <w:topLinePunct w:val="0"/>
        <w:autoSpaceDE/>
        <w:autoSpaceDN/>
        <w:bidi w:val="0"/>
        <w:adjustRightInd/>
        <w:snapToGrid/>
        <w:spacing w:line="240" w:lineRule="auto"/>
        <w:ind w:right="0" w:rightChars="0"/>
        <w:rPr>
          <w:rFonts w:hint="eastAsia" w:ascii="Times New Roman" w:hAnsi="Times New Roman" w:eastAsia="仿宋" w:cs="仿宋"/>
          <w:b/>
          <w:bCs/>
          <w:lang w:val="en-US" w:eastAsia="zh-CN"/>
        </w:rPr>
      </w:pPr>
    </w:p>
    <w:sectPr>
      <w:pgSz w:w="12240" w:h="15840"/>
      <w:pgMar w:top="1440" w:right="1296" w:bottom="1440" w:left="1296"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Arial">
    <w:panose1 w:val="020B0604020202020204"/>
    <w:charset w:val="00"/>
    <w:family w:val="swiss"/>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Courier New">
    <w:panose1 w:val="02070309020205020404"/>
    <w:charset w:val="00"/>
    <w:family w:val="auto"/>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58E100CA"/>
    <w:multiLevelType w:val="singleLevel"/>
    <w:tmpl w:val="58E100CA"/>
    <w:lvl w:ilvl="0" w:tentative="0">
      <w:start w:val="1"/>
      <w:numFmt w:val="decimal"/>
      <w:suff w:val="space"/>
      <w:lvlText w:val="%1."/>
      <w:lvlJc w:val="left"/>
    </w:lvl>
  </w:abstractNum>
  <w:abstractNum w:abstractNumId="2">
    <w:nsid w:val="58E1018C"/>
    <w:multiLevelType w:val="singleLevel"/>
    <w:tmpl w:val="58E1018C"/>
    <w:lvl w:ilvl="0" w:tentative="0">
      <w:start w:val="1"/>
      <w:numFmt w:val="decimal"/>
      <w:suff w:val="space"/>
      <w:lvlText w:val="%1."/>
      <w:lvlJc w:val="left"/>
    </w:lvl>
  </w:abstractNum>
  <w:abstractNum w:abstractNumId="3">
    <w:nsid w:val="58E10331"/>
    <w:multiLevelType w:val="singleLevel"/>
    <w:tmpl w:val="58E10331"/>
    <w:lvl w:ilvl="0" w:tentative="0">
      <w:start w:val="1"/>
      <w:numFmt w:val="decimal"/>
      <w:suff w:val="space"/>
      <w:lvlText w:val="%1."/>
      <w:lvlJc w:val="left"/>
    </w:lvl>
  </w:abstractNum>
  <w:abstractNum w:abstractNumId="4">
    <w:nsid w:val="58FAC0CA"/>
    <w:multiLevelType w:val="singleLevel"/>
    <w:tmpl w:val="58FAC0CA"/>
    <w:lvl w:ilvl="0" w:tentative="0">
      <w:start w:val="3"/>
      <w:numFmt w:val="decimal"/>
      <w:suff w:val="space"/>
      <w:lvlText w:val="%1."/>
      <w:lvlJc w:val="left"/>
    </w:lvl>
  </w:abstractNum>
  <w:abstractNum w:abstractNumId="5">
    <w:nsid w:val="58FADB01"/>
    <w:multiLevelType w:val="singleLevel"/>
    <w:tmpl w:val="58FADB01"/>
    <w:lvl w:ilvl="0" w:tentative="0">
      <w:start w:val="6"/>
      <w:numFmt w:val="decimal"/>
      <w:suff w:val="space"/>
      <w:lvlText w:val="%1."/>
      <w:lvlJc w:val="left"/>
    </w:lvl>
  </w:abstractNum>
  <w:abstractNum w:abstractNumId="6">
    <w:nsid w:val="5901D958"/>
    <w:multiLevelType w:val="singleLevel"/>
    <w:tmpl w:val="5901D958"/>
    <w:lvl w:ilvl="0" w:tentative="0">
      <w:start w:val="1"/>
      <w:numFmt w:val="decimal"/>
      <w:suff w:val="space"/>
      <w:lvlText w:val="%1."/>
      <w:lvlJc w:val="left"/>
    </w:lvl>
  </w:abstractNum>
  <w:abstractNum w:abstractNumId="7">
    <w:nsid w:val="590D5669"/>
    <w:multiLevelType w:val="singleLevel"/>
    <w:tmpl w:val="590D5669"/>
    <w:lvl w:ilvl="0" w:tentative="0">
      <w:start w:val="1"/>
      <w:numFmt w:val="chineseCounting"/>
      <w:suff w:val="nothing"/>
      <w:lvlText w:val="（%1）"/>
      <w:lvlJc w:val="left"/>
    </w:lvl>
  </w:abstractNum>
  <w:abstractNum w:abstractNumId="8">
    <w:nsid w:val="590D56AC"/>
    <w:multiLevelType w:val="singleLevel"/>
    <w:tmpl w:val="590D56AC"/>
    <w:lvl w:ilvl="0" w:tentative="0">
      <w:start w:val="1"/>
      <w:numFmt w:val="decimal"/>
      <w:suff w:val="nothing"/>
      <w:lvlText w:val="（%1）"/>
      <w:lvlJc w:val="left"/>
    </w:lvl>
  </w:abstractNum>
  <w:abstractNum w:abstractNumId="9">
    <w:nsid w:val="590D573C"/>
    <w:multiLevelType w:val="singleLevel"/>
    <w:tmpl w:val="590D573C"/>
    <w:lvl w:ilvl="0" w:tentative="0">
      <w:start w:val="1"/>
      <w:numFmt w:val="chineseCounting"/>
      <w:suff w:val="nothing"/>
      <w:lvlText w:val="（%1）"/>
      <w:lvlJc w:val="left"/>
    </w:lvl>
  </w:abstractNum>
  <w:abstractNum w:abstractNumId="10">
    <w:nsid w:val="590D577B"/>
    <w:multiLevelType w:val="singleLevel"/>
    <w:tmpl w:val="590D577B"/>
    <w:lvl w:ilvl="0" w:tentative="0">
      <w:start w:val="1"/>
      <w:numFmt w:val="decimal"/>
      <w:suff w:val="nothing"/>
      <w:lvlText w:val="（%1）"/>
      <w:lvlJc w:val="left"/>
    </w:lvl>
  </w:abstractNum>
  <w:abstractNum w:abstractNumId="11">
    <w:nsid w:val="590D615C"/>
    <w:multiLevelType w:val="singleLevel"/>
    <w:tmpl w:val="590D615C"/>
    <w:lvl w:ilvl="0" w:tentative="0">
      <w:start w:val="1"/>
      <w:numFmt w:val="chineseCounting"/>
      <w:suff w:val="nothing"/>
      <w:lvlText w:val="（%1）"/>
      <w:lvlJc w:val="left"/>
    </w:lvl>
  </w:abstractNum>
  <w:abstractNum w:abstractNumId="12">
    <w:nsid w:val="590D61BE"/>
    <w:multiLevelType w:val="singleLevel"/>
    <w:tmpl w:val="590D61BE"/>
    <w:lvl w:ilvl="0" w:tentative="0">
      <w:start w:val="1"/>
      <w:numFmt w:val="chineseCounting"/>
      <w:suff w:val="nothing"/>
      <w:lvlText w:val="（%1）"/>
      <w:lvlJc w:val="left"/>
    </w:lvl>
  </w:abstractNum>
  <w:abstractNum w:abstractNumId="13">
    <w:nsid w:val="590D62C0"/>
    <w:multiLevelType w:val="singleLevel"/>
    <w:tmpl w:val="590D62C0"/>
    <w:lvl w:ilvl="0" w:tentative="0">
      <w:start w:val="1"/>
      <w:numFmt w:val="chineseCounting"/>
      <w:suff w:val="nothing"/>
      <w:lvlText w:val="（%1）"/>
      <w:lvlJc w:val="left"/>
    </w:lvl>
  </w:abstractNum>
  <w:abstractNum w:abstractNumId="14">
    <w:nsid w:val="590D7714"/>
    <w:multiLevelType w:val="singleLevel"/>
    <w:tmpl w:val="590D7714"/>
    <w:lvl w:ilvl="0" w:tentative="0">
      <w:start w:val="1"/>
      <w:numFmt w:val="decimal"/>
      <w:suff w:val="space"/>
      <w:lvlText w:val="%1."/>
      <w:lvlJc w:val="left"/>
    </w:lvl>
  </w:abstractNum>
  <w:abstractNum w:abstractNumId="15">
    <w:nsid w:val="590F0334"/>
    <w:multiLevelType w:val="singleLevel"/>
    <w:tmpl w:val="590F0334"/>
    <w:lvl w:ilvl="0" w:tentative="0">
      <w:start w:val="1"/>
      <w:numFmt w:val="chineseCounting"/>
      <w:suff w:val="nothing"/>
      <w:lvlText w:val="（%1）"/>
      <w:lvlJc w:val="left"/>
    </w:lvl>
  </w:abstractNum>
  <w:abstractNum w:abstractNumId="16">
    <w:nsid w:val="590F047E"/>
    <w:multiLevelType w:val="singleLevel"/>
    <w:tmpl w:val="590F047E"/>
    <w:lvl w:ilvl="0" w:tentative="0">
      <w:start w:val="1"/>
      <w:numFmt w:val="decimal"/>
      <w:suff w:val="space"/>
      <w:lvlText w:val="%1."/>
      <w:lvlJc w:val="left"/>
    </w:lvl>
  </w:abstractNum>
  <w:abstractNum w:abstractNumId="17">
    <w:nsid w:val="59166431"/>
    <w:multiLevelType w:val="singleLevel"/>
    <w:tmpl w:val="59166431"/>
    <w:lvl w:ilvl="0" w:tentative="0">
      <w:start w:val="1"/>
      <w:numFmt w:val="decimal"/>
      <w:suff w:val="space"/>
      <w:lvlText w:val="%1."/>
      <w:lvlJc w:val="left"/>
    </w:lvl>
  </w:abstractNum>
  <w:abstractNum w:abstractNumId="18">
    <w:nsid w:val="5916A36A"/>
    <w:multiLevelType w:val="singleLevel"/>
    <w:tmpl w:val="5916A36A"/>
    <w:lvl w:ilvl="0" w:tentative="0">
      <w:start w:val="1"/>
      <w:numFmt w:val="decimal"/>
      <w:suff w:val="space"/>
      <w:lvlText w:val="%1."/>
      <w:lvlJc w:val="left"/>
    </w:lvl>
  </w:abstractNum>
  <w:abstractNum w:abstractNumId="19">
    <w:nsid w:val="5916A84E"/>
    <w:multiLevelType w:val="singleLevel"/>
    <w:tmpl w:val="5916A84E"/>
    <w:lvl w:ilvl="0" w:tentative="0">
      <w:start w:val="2"/>
      <w:numFmt w:val="chineseCounting"/>
      <w:suff w:val="nothing"/>
      <w:lvlText w:val="（%1）"/>
      <w:lvlJc w:val="left"/>
    </w:lvl>
  </w:abstractNum>
  <w:abstractNum w:abstractNumId="20">
    <w:nsid w:val="5916C2EE"/>
    <w:multiLevelType w:val="singleLevel"/>
    <w:tmpl w:val="5916C2EE"/>
    <w:lvl w:ilvl="0" w:tentative="0">
      <w:start w:val="2"/>
      <w:numFmt w:val="decimal"/>
      <w:suff w:val="nothing"/>
      <w:lvlText w:val="（%1）"/>
      <w:lvlJc w:val="left"/>
    </w:lvl>
  </w:abstractNum>
  <w:abstractNum w:abstractNumId="21">
    <w:nsid w:val="5916C3D6"/>
    <w:multiLevelType w:val="singleLevel"/>
    <w:tmpl w:val="5916C3D6"/>
    <w:lvl w:ilvl="0" w:tentative="0">
      <w:start w:val="2"/>
      <w:numFmt w:val="decimal"/>
      <w:suff w:val="nothing"/>
      <w:lvlText w:val="（%1）"/>
      <w:lvlJc w:val="left"/>
    </w:lvl>
  </w:abstractNum>
  <w:abstractNum w:abstractNumId="22">
    <w:nsid w:val="5916C410"/>
    <w:multiLevelType w:val="singleLevel"/>
    <w:tmpl w:val="5916C410"/>
    <w:lvl w:ilvl="0" w:tentative="0">
      <w:start w:val="2"/>
      <w:numFmt w:val="decimal"/>
      <w:suff w:val="nothing"/>
      <w:lvlText w:val="（%1）"/>
      <w:lvlJc w:val="left"/>
    </w:lvl>
  </w:abstractNum>
  <w:abstractNum w:abstractNumId="23">
    <w:nsid w:val="5916E766"/>
    <w:multiLevelType w:val="singleLevel"/>
    <w:tmpl w:val="5916E766"/>
    <w:lvl w:ilvl="0" w:tentative="0">
      <w:start w:val="3"/>
      <w:numFmt w:val="decimal"/>
      <w:suff w:val="nothing"/>
      <w:lvlText w:val="（%1）"/>
      <w:lvlJc w:val="left"/>
    </w:lvl>
  </w:abstractNum>
  <w:abstractNum w:abstractNumId="24">
    <w:nsid w:val="5916ED06"/>
    <w:multiLevelType w:val="singleLevel"/>
    <w:tmpl w:val="5916ED06"/>
    <w:lvl w:ilvl="0" w:tentative="0">
      <w:start w:val="2"/>
      <w:numFmt w:val="decimal"/>
      <w:suff w:val="nothing"/>
      <w:lvlText w:val="（%1）"/>
      <w:lvlJc w:val="left"/>
    </w:lvl>
  </w:abstractNum>
  <w:num w:numId="1">
    <w:abstractNumId w:val="0"/>
  </w:num>
  <w:num w:numId="2">
    <w:abstractNumId w:val="2"/>
  </w:num>
  <w:num w:numId="3">
    <w:abstractNumId w:val="1"/>
  </w:num>
  <w:num w:numId="4">
    <w:abstractNumId w:val="3"/>
  </w:num>
  <w:num w:numId="5">
    <w:abstractNumId w:val="6"/>
  </w:num>
  <w:num w:numId="6">
    <w:abstractNumId w:val="4"/>
  </w:num>
  <w:num w:numId="7">
    <w:abstractNumId w:val="5"/>
  </w:num>
  <w:num w:numId="8">
    <w:abstractNumId w:val="7"/>
  </w:num>
  <w:num w:numId="9">
    <w:abstractNumId w:val="14"/>
  </w:num>
  <w:num w:numId="10">
    <w:abstractNumId w:val="8"/>
  </w:num>
  <w:num w:numId="11">
    <w:abstractNumId w:val="9"/>
  </w:num>
  <w:num w:numId="12">
    <w:abstractNumId w:val="16"/>
  </w:num>
  <w:num w:numId="13">
    <w:abstractNumId w:val="10"/>
  </w:num>
  <w:num w:numId="14">
    <w:abstractNumId w:val="11"/>
  </w:num>
  <w:num w:numId="15">
    <w:abstractNumId w:val="17"/>
  </w:num>
  <w:num w:numId="16">
    <w:abstractNumId w:val="23"/>
  </w:num>
  <w:num w:numId="17">
    <w:abstractNumId w:val="12"/>
  </w:num>
  <w:num w:numId="18">
    <w:abstractNumId w:val="18"/>
  </w:num>
  <w:num w:numId="19">
    <w:abstractNumId w:val="20"/>
  </w:num>
  <w:num w:numId="20">
    <w:abstractNumId w:val="13"/>
  </w:num>
  <w:num w:numId="21">
    <w:abstractNumId w:val="21"/>
  </w:num>
  <w:num w:numId="22">
    <w:abstractNumId w:val="19"/>
  </w:num>
  <w:num w:numId="23">
    <w:abstractNumId w:val="22"/>
  </w:num>
  <w:num w:numId="24">
    <w:abstractNumId w:val="15"/>
  </w:num>
  <w:num w:numId="2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593"/>
    <w:rsid w:val="00002BFD"/>
    <w:rsid w:val="00003542"/>
    <w:rsid w:val="000175DC"/>
    <w:rsid w:val="000654B1"/>
    <w:rsid w:val="000D721D"/>
    <w:rsid w:val="001404D1"/>
    <w:rsid w:val="001C595D"/>
    <w:rsid w:val="001D4225"/>
    <w:rsid w:val="001E2DB4"/>
    <w:rsid w:val="001E4D6C"/>
    <w:rsid w:val="00202C80"/>
    <w:rsid w:val="002508FE"/>
    <w:rsid w:val="002762FD"/>
    <w:rsid w:val="00294716"/>
    <w:rsid w:val="002B6C9B"/>
    <w:rsid w:val="002C367C"/>
    <w:rsid w:val="00314791"/>
    <w:rsid w:val="003157CC"/>
    <w:rsid w:val="00350BC2"/>
    <w:rsid w:val="00375F28"/>
    <w:rsid w:val="003802F1"/>
    <w:rsid w:val="00391D62"/>
    <w:rsid w:val="003C4583"/>
    <w:rsid w:val="003D17C3"/>
    <w:rsid w:val="003F5CF6"/>
    <w:rsid w:val="004249C8"/>
    <w:rsid w:val="00436068"/>
    <w:rsid w:val="00444AEF"/>
    <w:rsid w:val="00455614"/>
    <w:rsid w:val="004900EB"/>
    <w:rsid w:val="00494D74"/>
    <w:rsid w:val="004C4B2A"/>
    <w:rsid w:val="004F5FA1"/>
    <w:rsid w:val="00512429"/>
    <w:rsid w:val="00523B8C"/>
    <w:rsid w:val="00523C96"/>
    <w:rsid w:val="00525E16"/>
    <w:rsid w:val="005330AC"/>
    <w:rsid w:val="00550B51"/>
    <w:rsid w:val="00552FF5"/>
    <w:rsid w:val="005A6C91"/>
    <w:rsid w:val="005C3109"/>
    <w:rsid w:val="005E51D9"/>
    <w:rsid w:val="005E669D"/>
    <w:rsid w:val="005F4335"/>
    <w:rsid w:val="00613E9D"/>
    <w:rsid w:val="00622F6B"/>
    <w:rsid w:val="00635DA5"/>
    <w:rsid w:val="006A4CD4"/>
    <w:rsid w:val="006F56CE"/>
    <w:rsid w:val="00712744"/>
    <w:rsid w:val="00736627"/>
    <w:rsid w:val="00774C88"/>
    <w:rsid w:val="007755B3"/>
    <w:rsid w:val="00780FDC"/>
    <w:rsid w:val="00795EAC"/>
    <w:rsid w:val="007A0CEC"/>
    <w:rsid w:val="007B0823"/>
    <w:rsid w:val="00812C9F"/>
    <w:rsid w:val="00843B4C"/>
    <w:rsid w:val="00877AD9"/>
    <w:rsid w:val="00881065"/>
    <w:rsid w:val="008A22A7"/>
    <w:rsid w:val="008B4232"/>
    <w:rsid w:val="00900DDC"/>
    <w:rsid w:val="009348E2"/>
    <w:rsid w:val="009463AB"/>
    <w:rsid w:val="00946B2D"/>
    <w:rsid w:val="00960BF7"/>
    <w:rsid w:val="0097094C"/>
    <w:rsid w:val="009926E7"/>
    <w:rsid w:val="009C2AA3"/>
    <w:rsid w:val="009F47AC"/>
    <w:rsid w:val="00A248A7"/>
    <w:rsid w:val="00A34110"/>
    <w:rsid w:val="00A463F4"/>
    <w:rsid w:val="00A84C90"/>
    <w:rsid w:val="00AB4363"/>
    <w:rsid w:val="00B13C48"/>
    <w:rsid w:val="00B556E3"/>
    <w:rsid w:val="00BE0626"/>
    <w:rsid w:val="00C02311"/>
    <w:rsid w:val="00C038EB"/>
    <w:rsid w:val="00C12740"/>
    <w:rsid w:val="00C266B6"/>
    <w:rsid w:val="00C43B0D"/>
    <w:rsid w:val="00C61C14"/>
    <w:rsid w:val="00C67F17"/>
    <w:rsid w:val="00C87566"/>
    <w:rsid w:val="00CB1BD2"/>
    <w:rsid w:val="00CB555B"/>
    <w:rsid w:val="00D2110C"/>
    <w:rsid w:val="00D3500B"/>
    <w:rsid w:val="00DA6593"/>
    <w:rsid w:val="00DD7FDD"/>
    <w:rsid w:val="00E62AAC"/>
    <w:rsid w:val="00E94078"/>
    <w:rsid w:val="00EE5844"/>
    <w:rsid w:val="00EF6A7D"/>
    <w:rsid w:val="00F00B3A"/>
    <w:rsid w:val="00F64938"/>
    <w:rsid w:val="00FB04BE"/>
    <w:rsid w:val="00FC293A"/>
    <w:rsid w:val="01166806"/>
    <w:rsid w:val="013F5A39"/>
    <w:rsid w:val="01407973"/>
    <w:rsid w:val="01565A9C"/>
    <w:rsid w:val="01606E29"/>
    <w:rsid w:val="0182078E"/>
    <w:rsid w:val="018E1197"/>
    <w:rsid w:val="022B4E1C"/>
    <w:rsid w:val="023B6CB1"/>
    <w:rsid w:val="024C1B11"/>
    <w:rsid w:val="029E3988"/>
    <w:rsid w:val="02D06E59"/>
    <w:rsid w:val="03212B38"/>
    <w:rsid w:val="035C2B49"/>
    <w:rsid w:val="03883126"/>
    <w:rsid w:val="03A72C7E"/>
    <w:rsid w:val="03E47B34"/>
    <w:rsid w:val="041562B8"/>
    <w:rsid w:val="04AC7586"/>
    <w:rsid w:val="04B0347D"/>
    <w:rsid w:val="04D06F1E"/>
    <w:rsid w:val="04DE410D"/>
    <w:rsid w:val="05127EB1"/>
    <w:rsid w:val="051B781C"/>
    <w:rsid w:val="05613F47"/>
    <w:rsid w:val="05674635"/>
    <w:rsid w:val="05677231"/>
    <w:rsid w:val="056D5129"/>
    <w:rsid w:val="05A42836"/>
    <w:rsid w:val="05B1406B"/>
    <w:rsid w:val="068F69D2"/>
    <w:rsid w:val="069822BB"/>
    <w:rsid w:val="06AF7472"/>
    <w:rsid w:val="06C2393D"/>
    <w:rsid w:val="06CC5FD1"/>
    <w:rsid w:val="06D877EB"/>
    <w:rsid w:val="071769E2"/>
    <w:rsid w:val="07187168"/>
    <w:rsid w:val="072E0A12"/>
    <w:rsid w:val="074F6B6B"/>
    <w:rsid w:val="079E375B"/>
    <w:rsid w:val="07BE3224"/>
    <w:rsid w:val="07EE0FC9"/>
    <w:rsid w:val="07EE4C64"/>
    <w:rsid w:val="07EE537F"/>
    <w:rsid w:val="07F13DC2"/>
    <w:rsid w:val="07F955EB"/>
    <w:rsid w:val="081B28BA"/>
    <w:rsid w:val="081F0E9F"/>
    <w:rsid w:val="08262A59"/>
    <w:rsid w:val="0827516B"/>
    <w:rsid w:val="08353D2C"/>
    <w:rsid w:val="08775052"/>
    <w:rsid w:val="08792181"/>
    <w:rsid w:val="089766F8"/>
    <w:rsid w:val="08A85E76"/>
    <w:rsid w:val="08A96B5E"/>
    <w:rsid w:val="08DC39B0"/>
    <w:rsid w:val="08DD2F8D"/>
    <w:rsid w:val="0917127F"/>
    <w:rsid w:val="091D2777"/>
    <w:rsid w:val="094E4545"/>
    <w:rsid w:val="096B5BA3"/>
    <w:rsid w:val="09E60A1A"/>
    <w:rsid w:val="0A176DDC"/>
    <w:rsid w:val="0A194CF8"/>
    <w:rsid w:val="0A2139A9"/>
    <w:rsid w:val="0AC73D82"/>
    <w:rsid w:val="0AD4445E"/>
    <w:rsid w:val="0AF8091E"/>
    <w:rsid w:val="0AFD10F8"/>
    <w:rsid w:val="0B2E06BC"/>
    <w:rsid w:val="0B476119"/>
    <w:rsid w:val="0B5C0422"/>
    <w:rsid w:val="0B644E6B"/>
    <w:rsid w:val="0B932406"/>
    <w:rsid w:val="0B9657FD"/>
    <w:rsid w:val="0BDD1BDD"/>
    <w:rsid w:val="0C0B38B9"/>
    <w:rsid w:val="0C2E1C41"/>
    <w:rsid w:val="0C78508B"/>
    <w:rsid w:val="0CA37AB7"/>
    <w:rsid w:val="0CA942B5"/>
    <w:rsid w:val="0CC5739D"/>
    <w:rsid w:val="0CCA6AEE"/>
    <w:rsid w:val="0CE33AD7"/>
    <w:rsid w:val="0CF42029"/>
    <w:rsid w:val="0D091F01"/>
    <w:rsid w:val="0D2B6403"/>
    <w:rsid w:val="0D5E53C2"/>
    <w:rsid w:val="0DA16DBC"/>
    <w:rsid w:val="0DB50A22"/>
    <w:rsid w:val="0DB9234F"/>
    <w:rsid w:val="0DC147BD"/>
    <w:rsid w:val="0DC26566"/>
    <w:rsid w:val="0DE23DDC"/>
    <w:rsid w:val="0DFD55F8"/>
    <w:rsid w:val="0E2E15E4"/>
    <w:rsid w:val="0E4D1D96"/>
    <w:rsid w:val="0E612AF7"/>
    <w:rsid w:val="0E8E45DC"/>
    <w:rsid w:val="0EB63185"/>
    <w:rsid w:val="0F826F70"/>
    <w:rsid w:val="0F84360E"/>
    <w:rsid w:val="10056C0D"/>
    <w:rsid w:val="102867ED"/>
    <w:rsid w:val="103A3CE0"/>
    <w:rsid w:val="105E671E"/>
    <w:rsid w:val="107A540E"/>
    <w:rsid w:val="107B55CB"/>
    <w:rsid w:val="1092787C"/>
    <w:rsid w:val="109F6323"/>
    <w:rsid w:val="10A16EAE"/>
    <w:rsid w:val="10AF2BE7"/>
    <w:rsid w:val="10C77855"/>
    <w:rsid w:val="10D6475D"/>
    <w:rsid w:val="10D84356"/>
    <w:rsid w:val="10FF66AF"/>
    <w:rsid w:val="11033891"/>
    <w:rsid w:val="113232CE"/>
    <w:rsid w:val="117F0717"/>
    <w:rsid w:val="118C6D07"/>
    <w:rsid w:val="11925EF5"/>
    <w:rsid w:val="11BD6C09"/>
    <w:rsid w:val="11D40172"/>
    <w:rsid w:val="11DE4467"/>
    <w:rsid w:val="11E5592D"/>
    <w:rsid w:val="12065BCA"/>
    <w:rsid w:val="122619C2"/>
    <w:rsid w:val="12793107"/>
    <w:rsid w:val="127B2B72"/>
    <w:rsid w:val="129B211A"/>
    <w:rsid w:val="12A16E5F"/>
    <w:rsid w:val="137F6EF9"/>
    <w:rsid w:val="13BB0C72"/>
    <w:rsid w:val="143316B9"/>
    <w:rsid w:val="14406928"/>
    <w:rsid w:val="14516860"/>
    <w:rsid w:val="14A44A5C"/>
    <w:rsid w:val="14D87F24"/>
    <w:rsid w:val="15236A2B"/>
    <w:rsid w:val="1527021E"/>
    <w:rsid w:val="15312D0D"/>
    <w:rsid w:val="1545720F"/>
    <w:rsid w:val="1562295B"/>
    <w:rsid w:val="156B35EA"/>
    <w:rsid w:val="157C5E48"/>
    <w:rsid w:val="1639199B"/>
    <w:rsid w:val="16B24661"/>
    <w:rsid w:val="16E2263F"/>
    <w:rsid w:val="170069CD"/>
    <w:rsid w:val="17316D2C"/>
    <w:rsid w:val="174F20A8"/>
    <w:rsid w:val="178D782E"/>
    <w:rsid w:val="17922880"/>
    <w:rsid w:val="179433F4"/>
    <w:rsid w:val="17B54998"/>
    <w:rsid w:val="17D96B69"/>
    <w:rsid w:val="17E33A1F"/>
    <w:rsid w:val="18065154"/>
    <w:rsid w:val="180F4E3A"/>
    <w:rsid w:val="181A68DF"/>
    <w:rsid w:val="18307FA7"/>
    <w:rsid w:val="18744551"/>
    <w:rsid w:val="18BF3A85"/>
    <w:rsid w:val="18ED3206"/>
    <w:rsid w:val="1902073D"/>
    <w:rsid w:val="19525ABB"/>
    <w:rsid w:val="195637B2"/>
    <w:rsid w:val="1983297A"/>
    <w:rsid w:val="198D5AAE"/>
    <w:rsid w:val="19B06A15"/>
    <w:rsid w:val="19B15691"/>
    <w:rsid w:val="19DB6F4E"/>
    <w:rsid w:val="19FC7B4B"/>
    <w:rsid w:val="1A682598"/>
    <w:rsid w:val="1AE317DA"/>
    <w:rsid w:val="1B115739"/>
    <w:rsid w:val="1B1B15B5"/>
    <w:rsid w:val="1B455A3D"/>
    <w:rsid w:val="1B576AD8"/>
    <w:rsid w:val="1B893847"/>
    <w:rsid w:val="1B911817"/>
    <w:rsid w:val="1BA61410"/>
    <w:rsid w:val="1BB579C0"/>
    <w:rsid w:val="1BBD7E55"/>
    <w:rsid w:val="1BF13EFD"/>
    <w:rsid w:val="1C080248"/>
    <w:rsid w:val="1CB87C66"/>
    <w:rsid w:val="1CD2143A"/>
    <w:rsid w:val="1CDC252A"/>
    <w:rsid w:val="1CE8690C"/>
    <w:rsid w:val="1D1C4524"/>
    <w:rsid w:val="1D614B3C"/>
    <w:rsid w:val="1D885844"/>
    <w:rsid w:val="1DA079E1"/>
    <w:rsid w:val="1DFA7C86"/>
    <w:rsid w:val="1E0A762B"/>
    <w:rsid w:val="1E356C1B"/>
    <w:rsid w:val="1E737D69"/>
    <w:rsid w:val="1E9870AA"/>
    <w:rsid w:val="1EA933DA"/>
    <w:rsid w:val="1F6668FB"/>
    <w:rsid w:val="1F726919"/>
    <w:rsid w:val="1F9103F3"/>
    <w:rsid w:val="1FE361F0"/>
    <w:rsid w:val="20141DF2"/>
    <w:rsid w:val="201A440C"/>
    <w:rsid w:val="20383E66"/>
    <w:rsid w:val="20613C86"/>
    <w:rsid w:val="209D461F"/>
    <w:rsid w:val="20D821F5"/>
    <w:rsid w:val="20E71A29"/>
    <w:rsid w:val="20F02446"/>
    <w:rsid w:val="20F97714"/>
    <w:rsid w:val="215653E6"/>
    <w:rsid w:val="216D0576"/>
    <w:rsid w:val="21825F38"/>
    <w:rsid w:val="218E0EE9"/>
    <w:rsid w:val="21BF216F"/>
    <w:rsid w:val="21D337BD"/>
    <w:rsid w:val="21DB3A40"/>
    <w:rsid w:val="220458E3"/>
    <w:rsid w:val="223E6C0F"/>
    <w:rsid w:val="22935FB1"/>
    <w:rsid w:val="23061391"/>
    <w:rsid w:val="233F695A"/>
    <w:rsid w:val="23EE7F11"/>
    <w:rsid w:val="24221FEE"/>
    <w:rsid w:val="24442EDC"/>
    <w:rsid w:val="2448464B"/>
    <w:rsid w:val="24501570"/>
    <w:rsid w:val="24A32000"/>
    <w:rsid w:val="24BF7F2D"/>
    <w:rsid w:val="2524737C"/>
    <w:rsid w:val="25325ABB"/>
    <w:rsid w:val="25555A7E"/>
    <w:rsid w:val="25712E48"/>
    <w:rsid w:val="25BB6C3C"/>
    <w:rsid w:val="25CC789D"/>
    <w:rsid w:val="25E3530D"/>
    <w:rsid w:val="25E74450"/>
    <w:rsid w:val="26874B08"/>
    <w:rsid w:val="26967118"/>
    <w:rsid w:val="26BB7661"/>
    <w:rsid w:val="26DE2866"/>
    <w:rsid w:val="27007F50"/>
    <w:rsid w:val="270752DE"/>
    <w:rsid w:val="27381709"/>
    <w:rsid w:val="274944DF"/>
    <w:rsid w:val="2753520F"/>
    <w:rsid w:val="278752A4"/>
    <w:rsid w:val="278D3963"/>
    <w:rsid w:val="27AC4B8D"/>
    <w:rsid w:val="27DB1848"/>
    <w:rsid w:val="282B3818"/>
    <w:rsid w:val="283D5EDD"/>
    <w:rsid w:val="283E17F5"/>
    <w:rsid w:val="283F2979"/>
    <w:rsid w:val="283F3A94"/>
    <w:rsid w:val="28AE509C"/>
    <w:rsid w:val="28B95BAA"/>
    <w:rsid w:val="28C750B8"/>
    <w:rsid w:val="28CE6DA5"/>
    <w:rsid w:val="290E05B6"/>
    <w:rsid w:val="29666949"/>
    <w:rsid w:val="296B63CE"/>
    <w:rsid w:val="29B7588A"/>
    <w:rsid w:val="29C71F06"/>
    <w:rsid w:val="29D82156"/>
    <w:rsid w:val="2A091EC9"/>
    <w:rsid w:val="2A345CEA"/>
    <w:rsid w:val="2A4D06C6"/>
    <w:rsid w:val="2A575CB4"/>
    <w:rsid w:val="2A8F6883"/>
    <w:rsid w:val="2AAD46EB"/>
    <w:rsid w:val="2AC84F1F"/>
    <w:rsid w:val="2AF644EC"/>
    <w:rsid w:val="2AFE4DA4"/>
    <w:rsid w:val="2B4013C2"/>
    <w:rsid w:val="2B431D4F"/>
    <w:rsid w:val="2B7A2EC7"/>
    <w:rsid w:val="2B9546D2"/>
    <w:rsid w:val="2BC67FED"/>
    <w:rsid w:val="2C0345FC"/>
    <w:rsid w:val="2C150417"/>
    <w:rsid w:val="2C1F11BC"/>
    <w:rsid w:val="2C362B70"/>
    <w:rsid w:val="2C6C4039"/>
    <w:rsid w:val="2C756BBF"/>
    <w:rsid w:val="2CD47DC7"/>
    <w:rsid w:val="2CF76C17"/>
    <w:rsid w:val="2D025A41"/>
    <w:rsid w:val="2D027BE9"/>
    <w:rsid w:val="2D224BCC"/>
    <w:rsid w:val="2D2E3CFB"/>
    <w:rsid w:val="2D34354C"/>
    <w:rsid w:val="2D357B8B"/>
    <w:rsid w:val="2D765186"/>
    <w:rsid w:val="2DE802B2"/>
    <w:rsid w:val="2E196BE7"/>
    <w:rsid w:val="2E5D7AFC"/>
    <w:rsid w:val="2E946950"/>
    <w:rsid w:val="2EB356D2"/>
    <w:rsid w:val="2EB71657"/>
    <w:rsid w:val="2EC73E26"/>
    <w:rsid w:val="2EEF2B74"/>
    <w:rsid w:val="2F103106"/>
    <w:rsid w:val="2F155649"/>
    <w:rsid w:val="2F1F407E"/>
    <w:rsid w:val="2F322AD3"/>
    <w:rsid w:val="2F5767BA"/>
    <w:rsid w:val="2F795671"/>
    <w:rsid w:val="2FA2175E"/>
    <w:rsid w:val="2FAC786F"/>
    <w:rsid w:val="2FB55258"/>
    <w:rsid w:val="2FB72815"/>
    <w:rsid w:val="2FCE1B74"/>
    <w:rsid w:val="2FD12838"/>
    <w:rsid w:val="2FE00C17"/>
    <w:rsid w:val="30383C7A"/>
    <w:rsid w:val="30D46B8E"/>
    <w:rsid w:val="30F410B1"/>
    <w:rsid w:val="30F72BB3"/>
    <w:rsid w:val="315F740D"/>
    <w:rsid w:val="316F1D0D"/>
    <w:rsid w:val="318C2ACA"/>
    <w:rsid w:val="31D6730B"/>
    <w:rsid w:val="31EB4B19"/>
    <w:rsid w:val="31FE21D5"/>
    <w:rsid w:val="320813E5"/>
    <w:rsid w:val="32763626"/>
    <w:rsid w:val="32931B5E"/>
    <w:rsid w:val="32962AA9"/>
    <w:rsid w:val="32AE5F3F"/>
    <w:rsid w:val="32CB16E4"/>
    <w:rsid w:val="32EA156A"/>
    <w:rsid w:val="32EF2009"/>
    <w:rsid w:val="331178F1"/>
    <w:rsid w:val="334B029A"/>
    <w:rsid w:val="335E1226"/>
    <w:rsid w:val="3368556C"/>
    <w:rsid w:val="33C445C9"/>
    <w:rsid w:val="33D37104"/>
    <w:rsid w:val="33E23547"/>
    <w:rsid w:val="33FA5BFB"/>
    <w:rsid w:val="34056980"/>
    <w:rsid w:val="341F2071"/>
    <w:rsid w:val="345E7B90"/>
    <w:rsid w:val="34665E14"/>
    <w:rsid w:val="34BE1AE0"/>
    <w:rsid w:val="34F976C6"/>
    <w:rsid w:val="34FE0FF3"/>
    <w:rsid w:val="35AF26B2"/>
    <w:rsid w:val="35B9178C"/>
    <w:rsid w:val="35DC62C1"/>
    <w:rsid w:val="3623192A"/>
    <w:rsid w:val="363057FF"/>
    <w:rsid w:val="363F1AAD"/>
    <w:rsid w:val="3663220E"/>
    <w:rsid w:val="36AC0E86"/>
    <w:rsid w:val="36B5199F"/>
    <w:rsid w:val="36C425CC"/>
    <w:rsid w:val="36D119EC"/>
    <w:rsid w:val="36E52371"/>
    <w:rsid w:val="36E529CE"/>
    <w:rsid w:val="36F42773"/>
    <w:rsid w:val="36F93142"/>
    <w:rsid w:val="36FC4932"/>
    <w:rsid w:val="373732A2"/>
    <w:rsid w:val="375B47AF"/>
    <w:rsid w:val="376A02F6"/>
    <w:rsid w:val="378203D0"/>
    <w:rsid w:val="3802090A"/>
    <w:rsid w:val="380C4F5E"/>
    <w:rsid w:val="3817032E"/>
    <w:rsid w:val="3852024D"/>
    <w:rsid w:val="385E1313"/>
    <w:rsid w:val="386F0A92"/>
    <w:rsid w:val="38936537"/>
    <w:rsid w:val="390113D2"/>
    <w:rsid w:val="390623EA"/>
    <w:rsid w:val="39516BF4"/>
    <w:rsid w:val="395F1872"/>
    <w:rsid w:val="398E79DB"/>
    <w:rsid w:val="3A392CF1"/>
    <w:rsid w:val="3A3F5BAD"/>
    <w:rsid w:val="3A8802A8"/>
    <w:rsid w:val="3AC46B4A"/>
    <w:rsid w:val="3AF179BB"/>
    <w:rsid w:val="3B0E6DAB"/>
    <w:rsid w:val="3B38704D"/>
    <w:rsid w:val="3B595CF9"/>
    <w:rsid w:val="3B5A4CCD"/>
    <w:rsid w:val="3B824725"/>
    <w:rsid w:val="3BE55B9F"/>
    <w:rsid w:val="3C8B4C5A"/>
    <w:rsid w:val="3C8F6FEC"/>
    <w:rsid w:val="3CC55AE3"/>
    <w:rsid w:val="3CC73125"/>
    <w:rsid w:val="3CDC791B"/>
    <w:rsid w:val="3CDE3CC7"/>
    <w:rsid w:val="3CF628D5"/>
    <w:rsid w:val="3CF818C4"/>
    <w:rsid w:val="3D085F9E"/>
    <w:rsid w:val="3D3C0F01"/>
    <w:rsid w:val="3D4E4962"/>
    <w:rsid w:val="3D582228"/>
    <w:rsid w:val="3D834C8C"/>
    <w:rsid w:val="3DA709C4"/>
    <w:rsid w:val="3DE24005"/>
    <w:rsid w:val="3DE56328"/>
    <w:rsid w:val="3E5071FE"/>
    <w:rsid w:val="3E941CA9"/>
    <w:rsid w:val="3F534ACB"/>
    <w:rsid w:val="3F5E23A4"/>
    <w:rsid w:val="3F903D8B"/>
    <w:rsid w:val="3FAD7094"/>
    <w:rsid w:val="3FF10BC7"/>
    <w:rsid w:val="400343EF"/>
    <w:rsid w:val="407C0E8C"/>
    <w:rsid w:val="40813344"/>
    <w:rsid w:val="408C091B"/>
    <w:rsid w:val="4094784A"/>
    <w:rsid w:val="40DC2A6B"/>
    <w:rsid w:val="40EC7557"/>
    <w:rsid w:val="411A0D83"/>
    <w:rsid w:val="413B4E9E"/>
    <w:rsid w:val="413C0923"/>
    <w:rsid w:val="41733224"/>
    <w:rsid w:val="41983FD9"/>
    <w:rsid w:val="41CD0D47"/>
    <w:rsid w:val="41E3479D"/>
    <w:rsid w:val="420A1FD4"/>
    <w:rsid w:val="4237103E"/>
    <w:rsid w:val="423846A2"/>
    <w:rsid w:val="42624CE0"/>
    <w:rsid w:val="42B12B3A"/>
    <w:rsid w:val="42C45C37"/>
    <w:rsid w:val="42C825B7"/>
    <w:rsid w:val="42CF4304"/>
    <w:rsid w:val="431354C5"/>
    <w:rsid w:val="434F0835"/>
    <w:rsid w:val="43A71CAD"/>
    <w:rsid w:val="43AA2B2B"/>
    <w:rsid w:val="43C562F4"/>
    <w:rsid w:val="43CE381D"/>
    <w:rsid w:val="43EF0C0B"/>
    <w:rsid w:val="44151A6A"/>
    <w:rsid w:val="4433785B"/>
    <w:rsid w:val="444B1262"/>
    <w:rsid w:val="444F2BE6"/>
    <w:rsid w:val="44744A5D"/>
    <w:rsid w:val="4488418D"/>
    <w:rsid w:val="44884867"/>
    <w:rsid w:val="449A0AC3"/>
    <w:rsid w:val="44AD3AA8"/>
    <w:rsid w:val="458F3A13"/>
    <w:rsid w:val="45D23BC3"/>
    <w:rsid w:val="45F11679"/>
    <w:rsid w:val="464C27D0"/>
    <w:rsid w:val="47687479"/>
    <w:rsid w:val="47A95128"/>
    <w:rsid w:val="47B6065A"/>
    <w:rsid w:val="47E11BF9"/>
    <w:rsid w:val="480C412F"/>
    <w:rsid w:val="48267226"/>
    <w:rsid w:val="485854A9"/>
    <w:rsid w:val="486E36B9"/>
    <w:rsid w:val="48AA365F"/>
    <w:rsid w:val="48D56678"/>
    <w:rsid w:val="48E82A19"/>
    <w:rsid w:val="497C3939"/>
    <w:rsid w:val="49FB3F36"/>
    <w:rsid w:val="49FF11AB"/>
    <w:rsid w:val="4A333957"/>
    <w:rsid w:val="4A3C7D23"/>
    <w:rsid w:val="4A401EA0"/>
    <w:rsid w:val="4A7B01BC"/>
    <w:rsid w:val="4AA9519D"/>
    <w:rsid w:val="4AD15DD7"/>
    <w:rsid w:val="4B0918EA"/>
    <w:rsid w:val="4B285C3F"/>
    <w:rsid w:val="4BCA772F"/>
    <w:rsid w:val="4BCC2CC3"/>
    <w:rsid w:val="4BCC5F7F"/>
    <w:rsid w:val="4BCD4819"/>
    <w:rsid w:val="4BF93E43"/>
    <w:rsid w:val="4BFB61EC"/>
    <w:rsid w:val="4C411C62"/>
    <w:rsid w:val="4C4A1718"/>
    <w:rsid w:val="4C735170"/>
    <w:rsid w:val="4C8B7130"/>
    <w:rsid w:val="4C9A065A"/>
    <w:rsid w:val="4C9B2A11"/>
    <w:rsid w:val="4CD35B0F"/>
    <w:rsid w:val="4CE03DB7"/>
    <w:rsid w:val="4CEF5D90"/>
    <w:rsid w:val="4CFF6552"/>
    <w:rsid w:val="4D017611"/>
    <w:rsid w:val="4D151594"/>
    <w:rsid w:val="4DAE22DB"/>
    <w:rsid w:val="4E2E0DA3"/>
    <w:rsid w:val="4E7464F2"/>
    <w:rsid w:val="4E942977"/>
    <w:rsid w:val="4EA00277"/>
    <w:rsid w:val="4EE01E7F"/>
    <w:rsid w:val="4F0D31D6"/>
    <w:rsid w:val="4F710C08"/>
    <w:rsid w:val="4F747548"/>
    <w:rsid w:val="4F875108"/>
    <w:rsid w:val="4FB03F3F"/>
    <w:rsid w:val="4FBB48C4"/>
    <w:rsid w:val="4FC2785B"/>
    <w:rsid w:val="501D3ED3"/>
    <w:rsid w:val="50564B4E"/>
    <w:rsid w:val="508E01BA"/>
    <w:rsid w:val="50C2783F"/>
    <w:rsid w:val="50D81B97"/>
    <w:rsid w:val="51173324"/>
    <w:rsid w:val="511A708F"/>
    <w:rsid w:val="511D5125"/>
    <w:rsid w:val="51536767"/>
    <w:rsid w:val="51697B3C"/>
    <w:rsid w:val="51844F9B"/>
    <w:rsid w:val="51933FBF"/>
    <w:rsid w:val="51C8481C"/>
    <w:rsid w:val="51DF386F"/>
    <w:rsid w:val="51F748C4"/>
    <w:rsid w:val="523306F8"/>
    <w:rsid w:val="524F7A6D"/>
    <w:rsid w:val="52562342"/>
    <w:rsid w:val="52D27010"/>
    <w:rsid w:val="52E372FA"/>
    <w:rsid w:val="52F73AF5"/>
    <w:rsid w:val="53094265"/>
    <w:rsid w:val="53180C6B"/>
    <w:rsid w:val="532A3084"/>
    <w:rsid w:val="53542532"/>
    <w:rsid w:val="537810B6"/>
    <w:rsid w:val="537901A6"/>
    <w:rsid w:val="53851DD6"/>
    <w:rsid w:val="53B70268"/>
    <w:rsid w:val="53F04727"/>
    <w:rsid w:val="53F82409"/>
    <w:rsid w:val="54075D82"/>
    <w:rsid w:val="542F4BCE"/>
    <w:rsid w:val="54C93562"/>
    <w:rsid w:val="54CE68A0"/>
    <w:rsid w:val="54E60A0B"/>
    <w:rsid w:val="55023BFE"/>
    <w:rsid w:val="551019BD"/>
    <w:rsid w:val="5541477E"/>
    <w:rsid w:val="5560005F"/>
    <w:rsid w:val="556A738A"/>
    <w:rsid w:val="55772AF3"/>
    <w:rsid w:val="559331E4"/>
    <w:rsid w:val="564B1735"/>
    <w:rsid w:val="56617459"/>
    <w:rsid w:val="5686642E"/>
    <w:rsid w:val="568D250E"/>
    <w:rsid w:val="56A16A7A"/>
    <w:rsid w:val="56AA6BC4"/>
    <w:rsid w:val="56AB2260"/>
    <w:rsid w:val="56B65EEE"/>
    <w:rsid w:val="56D468FA"/>
    <w:rsid w:val="56F42D11"/>
    <w:rsid w:val="56FF2324"/>
    <w:rsid w:val="570C1440"/>
    <w:rsid w:val="57432870"/>
    <w:rsid w:val="575262FE"/>
    <w:rsid w:val="57D11949"/>
    <w:rsid w:val="582977C5"/>
    <w:rsid w:val="587334BC"/>
    <w:rsid w:val="587A54BA"/>
    <w:rsid w:val="58D029C9"/>
    <w:rsid w:val="59027A79"/>
    <w:rsid w:val="59BF385B"/>
    <w:rsid w:val="59C8353A"/>
    <w:rsid w:val="5A19274B"/>
    <w:rsid w:val="5A2C1660"/>
    <w:rsid w:val="5A370C56"/>
    <w:rsid w:val="5A674FD7"/>
    <w:rsid w:val="5A8330E9"/>
    <w:rsid w:val="5AA834E7"/>
    <w:rsid w:val="5B055D44"/>
    <w:rsid w:val="5B166854"/>
    <w:rsid w:val="5B202872"/>
    <w:rsid w:val="5B21663C"/>
    <w:rsid w:val="5B3A163C"/>
    <w:rsid w:val="5B480A15"/>
    <w:rsid w:val="5B4E5533"/>
    <w:rsid w:val="5B704C83"/>
    <w:rsid w:val="5BB06B43"/>
    <w:rsid w:val="5BD25B5C"/>
    <w:rsid w:val="5BDB3F93"/>
    <w:rsid w:val="5BDC1A2D"/>
    <w:rsid w:val="5C3A3321"/>
    <w:rsid w:val="5C525F28"/>
    <w:rsid w:val="5C7961BA"/>
    <w:rsid w:val="5CAA4AC2"/>
    <w:rsid w:val="5CB62B42"/>
    <w:rsid w:val="5CEF1687"/>
    <w:rsid w:val="5CFA5514"/>
    <w:rsid w:val="5D065906"/>
    <w:rsid w:val="5D1F0986"/>
    <w:rsid w:val="5D223F3C"/>
    <w:rsid w:val="5D3F0BE0"/>
    <w:rsid w:val="5D60125C"/>
    <w:rsid w:val="5D77345A"/>
    <w:rsid w:val="5D7D683C"/>
    <w:rsid w:val="5DB200E8"/>
    <w:rsid w:val="5DC11440"/>
    <w:rsid w:val="5E1154DE"/>
    <w:rsid w:val="5E667F37"/>
    <w:rsid w:val="5EF75B28"/>
    <w:rsid w:val="5F0857D0"/>
    <w:rsid w:val="5F2A4698"/>
    <w:rsid w:val="5F356E8B"/>
    <w:rsid w:val="5F4401AE"/>
    <w:rsid w:val="5F5D4D18"/>
    <w:rsid w:val="5FBB189A"/>
    <w:rsid w:val="600E25C4"/>
    <w:rsid w:val="60223132"/>
    <w:rsid w:val="6063047A"/>
    <w:rsid w:val="607F125D"/>
    <w:rsid w:val="60BC2A0D"/>
    <w:rsid w:val="60C02C87"/>
    <w:rsid w:val="60E75723"/>
    <w:rsid w:val="60FB21E4"/>
    <w:rsid w:val="61117237"/>
    <w:rsid w:val="61244FE5"/>
    <w:rsid w:val="612D519F"/>
    <w:rsid w:val="614D2CE2"/>
    <w:rsid w:val="61AE2D01"/>
    <w:rsid w:val="61D16501"/>
    <w:rsid w:val="61FF1C7A"/>
    <w:rsid w:val="62361B66"/>
    <w:rsid w:val="624C54CF"/>
    <w:rsid w:val="6254473A"/>
    <w:rsid w:val="62735D16"/>
    <w:rsid w:val="62E12554"/>
    <w:rsid w:val="62E564D5"/>
    <w:rsid w:val="62FE7D89"/>
    <w:rsid w:val="63003064"/>
    <w:rsid w:val="63045E27"/>
    <w:rsid w:val="631C1702"/>
    <w:rsid w:val="6324418E"/>
    <w:rsid w:val="63446415"/>
    <w:rsid w:val="636D0140"/>
    <w:rsid w:val="63A94D42"/>
    <w:rsid w:val="63D90A34"/>
    <w:rsid w:val="63EE6658"/>
    <w:rsid w:val="642A759F"/>
    <w:rsid w:val="645F5298"/>
    <w:rsid w:val="64924A0B"/>
    <w:rsid w:val="64CC2C78"/>
    <w:rsid w:val="65131384"/>
    <w:rsid w:val="65273EDF"/>
    <w:rsid w:val="65294BCC"/>
    <w:rsid w:val="653A2873"/>
    <w:rsid w:val="65443A17"/>
    <w:rsid w:val="6555086D"/>
    <w:rsid w:val="65F42FA8"/>
    <w:rsid w:val="664353AA"/>
    <w:rsid w:val="668D59ED"/>
    <w:rsid w:val="66B06038"/>
    <w:rsid w:val="66DE5F20"/>
    <w:rsid w:val="670509AC"/>
    <w:rsid w:val="67096C07"/>
    <w:rsid w:val="67104F1F"/>
    <w:rsid w:val="671A1ED2"/>
    <w:rsid w:val="673335F6"/>
    <w:rsid w:val="673979BC"/>
    <w:rsid w:val="674A7C21"/>
    <w:rsid w:val="674D5EFD"/>
    <w:rsid w:val="67640E09"/>
    <w:rsid w:val="678B178F"/>
    <w:rsid w:val="67AF0EEE"/>
    <w:rsid w:val="67B57E3F"/>
    <w:rsid w:val="67D212EA"/>
    <w:rsid w:val="67F8011A"/>
    <w:rsid w:val="683F13FB"/>
    <w:rsid w:val="684417C5"/>
    <w:rsid w:val="689F0C83"/>
    <w:rsid w:val="68EF7D65"/>
    <w:rsid w:val="68F32FEC"/>
    <w:rsid w:val="699F242A"/>
    <w:rsid w:val="69A548A5"/>
    <w:rsid w:val="69B9651E"/>
    <w:rsid w:val="6A2E5C2D"/>
    <w:rsid w:val="6A593607"/>
    <w:rsid w:val="6A984636"/>
    <w:rsid w:val="6A9E49B7"/>
    <w:rsid w:val="6AAE039B"/>
    <w:rsid w:val="6AB855B2"/>
    <w:rsid w:val="6ADB231D"/>
    <w:rsid w:val="6AE06D5A"/>
    <w:rsid w:val="6AE85798"/>
    <w:rsid w:val="6B043870"/>
    <w:rsid w:val="6B0D4590"/>
    <w:rsid w:val="6B4652CF"/>
    <w:rsid w:val="6B596AE2"/>
    <w:rsid w:val="6B5D7A91"/>
    <w:rsid w:val="6B9E1A7D"/>
    <w:rsid w:val="6BD305A9"/>
    <w:rsid w:val="6BDA2DA3"/>
    <w:rsid w:val="6C7B788C"/>
    <w:rsid w:val="6C8646D9"/>
    <w:rsid w:val="6CAF4715"/>
    <w:rsid w:val="6D2F3B79"/>
    <w:rsid w:val="6D315B8B"/>
    <w:rsid w:val="6DA83413"/>
    <w:rsid w:val="6E110816"/>
    <w:rsid w:val="6E2B6F79"/>
    <w:rsid w:val="6E642669"/>
    <w:rsid w:val="6E683F44"/>
    <w:rsid w:val="6ED0575E"/>
    <w:rsid w:val="6ED21010"/>
    <w:rsid w:val="6F0D4C57"/>
    <w:rsid w:val="6F112E62"/>
    <w:rsid w:val="6F1D66F9"/>
    <w:rsid w:val="6F8B5B2D"/>
    <w:rsid w:val="6FA20597"/>
    <w:rsid w:val="703E12AA"/>
    <w:rsid w:val="7043613E"/>
    <w:rsid w:val="70515467"/>
    <w:rsid w:val="70581155"/>
    <w:rsid w:val="707B6B7A"/>
    <w:rsid w:val="7105678C"/>
    <w:rsid w:val="711F6825"/>
    <w:rsid w:val="71AE0954"/>
    <w:rsid w:val="71AE7CDA"/>
    <w:rsid w:val="71C24588"/>
    <w:rsid w:val="71E7458D"/>
    <w:rsid w:val="71F9516D"/>
    <w:rsid w:val="721C4D76"/>
    <w:rsid w:val="727E1EF7"/>
    <w:rsid w:val="72887202"/>
    <w:rsid w:val="729C7A05"/>
    <w:rsid w:val="729D3AC7"/>
    <w:rsid w:val="737934BA"/>
    <w:rsid w:val="737F145D"/>
    <w:rsid w:val="73CA1011"/>
    <w:rsid w:val="741555E0"/>
    <w:rsid w:val="744555A3"/>
    <w:rsid w:val="74BE3768"/>
    <w:rsid w:val="74C2283F"/>
    <w:rsid w:val="75206D70"/>
    <w:rsid w:val="75310F80"/>
    <w:rsid w:val="75484355"/>
    <w:rsid w:val="756444A1"/>
    <w:rsid w:val="75862C41"/>
    <w:rsid w:val="75882FE6"/>
    <w:rsid w:val="75962F22"/>
    <w:rsid w:val="75F12CF2"/>
    <w:rsid w:val="75FA1774"/>
    <w:rsid w:val="76092968"/>
    <w:rsid w:val="760C503C"/>
    <w:rsid w:val="761D0EBC"/>
    <w:rsid w:val="763A6A8E"/>
    <w:rsid w:val="766A183C"/>
    <w:rsid w:val="7687755F"/>
    <w:rsid w:val="76D5291F"/>
    <w:rsid w:val="76F41331"/>
    <w:rsid w:val="772617A7"/>
    <w:rsid w:val="7732549D"/>
    <w:rsid w:val="775A02A5"/>
    <w:rsid w:val="77C31247"/>
    <w:rsid w:val="78174720"/>
    <w:rsid w:val="784C46D9"/>
    <w:rsid w:val="78D77BAC"/>
    <w:rsid w:val="78DD6AC2"/>
    <w:rsid w:val="78F762E5"/>
    <w:rsid w:val="79003524"/>
    <w:rsid w:val="7908011B"/>
    <w:rsid w:val="79214A74"/>
    <w:rsid w:val="796263A9"/>
    <w:rsid w:val="799737FA"/>
    <w:rsid w:val="79AB5783"/>
    <w:rsid w:val="7A115158"/>
    <w:rsid w:val="7A2C5481"/>
    <w:rsid w:val="7A341B41"/>
    <w:rsid w:val="7A3C5747"/>
    <w:rsid w:val="7A4D6AFA"/>
    <w:rsid w:val="7A5D6EB1"/>
    <w:rsid w:val="7AA35A61"/>
    <w:rsid w:val="7ACA5EA5"/>
    <w:rsid w:val="7AE975B4"/>
    <w:rsid w:val="7B4B78D6"/>
    <w:rsid w:val="7BB4597C"/>
    <w:rsid w:val="7BBE69CB"/>
    <w:rsid w:val="7BD21B38"/>
    <w:rsid w:val="7C276117"/>
    <w:rsid w:val="7C3743B7"/>
    <w:rsid w:val="7C705617"/>
    <w:rsid w:val="7C8F3512"/>
    <w:rsid w:val="7CB370AE"/>
    <w:rsid w:val="7CC951CD"/>
    <w:rsid w:val="7CE4126E"/>
    <w:rsid w:val="7CE9347A"/>
    <w:rsid w:val="7CF90C85"/>
    <w:rsid w:val="7D0227C2"/>
    <w:rsid w:val="7D0F3019"/>
    <w:rsid w:val="7D26100D"/>
    <w:rsid w:val="7D6533EA"/>
    <w:rsid w:val="7D795A54"/>
    <w:rsid w:val="7D7C2A1C"/>
    <w:rsid w:val="7D7F2392"/>
    <w:rsid w:val="7DA1141B"/>
    <w:rsid w:val="7DB7003A"/>
    <w:rsid w:val="7DBC64C2"/>
    <w:rsid w:val="7DDC2E8D"/>
    <w:rsid w:val="7DEB3156"/>
    <w:rsid w:val="7E9A3346"/>
    <w:rsid w:val="7EAB16BF"/>
    <w:rsid w:val="7EB50296"/>
    <w:rsid w:val="7EB64927"/>
    <w:rsid w:val="7EFF3424"/>
    <w:rsid w:val="7F0812AE"/>
    <w:rsid w:val="7F261B90"/>
    <w:rsid w:val="7F6264ED"/>
    <w:rsid w:val="7F6A5629"/>
    <w:rsid w:val="7F7145DD"/>
    <w:rsid w:val="7F921922"/>
    <w:rsid w:val="7F9519B5"/>
    <w:rsid w:val="7FA87BAC"/>
    <w:rsid w:val="7FCE09A2"/>
    <w:rsid w:val="7FFB79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exact"/>
    </w:pPr>
    <w:rPr>
      <w:rFonts w:ascii="Times" w:hAnsi="Times" w:cs="Times New Roman" w:eastAsiaTheme="minorEastAsia"/>
      <w:sz w:val="24"/>
      <w:lang w:val="en-US" w:eastAsia="en-US" w:bidi="ar-SA"/>
    </w:rPr>
  </w:style>
  <w:style w:type="paragraph" w:styleId="2">
    <w:name w:val="heading 1"/>
    <w:basedOn w:val="1"/>
    <w:next w:val="1"/>
    <w:link w:val="25"/>
    <w:qFormat/>
    <w:uiPriority w:val="0"/>
    <w:pPr>
      <w:keepNext/>
      <w:keepLines/>
      <w:numPr>
        <w:ilvl w:val="0"/>
        <w:numId w:val="1"/>
      </w:numPr>
      <w:spacing w:before="480" w:after="240" w:line="240" w:lineRule="atLeast"/>
      <w:outlineLvl w:val="0"/>
    </w:pPr>
    <w:rPr>
      <w:b/>
      <w:kern w:val="28"/>
      <w:sz w:val="36"/>
    </w:rPr>
  </w:style>
  <w:style w:type="paragraph" w:styleId="3">
    <w:name w:val="heading 2"/>
    <w:basedOn w:val="1"/>
    <w:next w:val="1"/>
    <w:link w:val="26"/>
    <w:qFormat/>
    <w:uiPriority w:val="0"/>
    <w:pPr>
      <w:keepNext/>
      <w:keepLines/>
      <w:numPr>
        <w:ilvl w:val="1"/>
        <w:numId w:val="1"/>
      </w:numPr>
      <w:spacing w:before="280" w:after="280" w:line="240" w:lineRule="atLeast"/>
      <w:outlineLvl w:val="1"/>
    </w:pPr>
    <w:rPr>
      <w:b/>
      <w:sz w:val="28"/>
    </w:rPr>
  </w:style>
  <w:style w:type="paragraph" w:styleId="4">
    <w:name w:val="heading 3"/>
    <w:basedOn w:val="1"/>
    <w:next w:val="1"/>
    <w:link w:val="27"/>
    <w:qFormat/>
    <w:uiPriority w:val="0"/>
    <w:pPr>
      <w:numPr>
        <w:ilvl w:val="2"/>
        <w:numId w:val="1"/>
      </w:numPr>
      <w:spacing w:before="240" w:after="240"/>
      <w:outlineLvl w:val="2"/>
    </w:pPr>
    <w:rPr>
      <w:b/>
    </w:rPr>
  </w:style>
  <w:style w:type="paragraph" w:styleId="5">
    <w:name w:val="heading 4"/>
    <w:basedOn w:val="1"/>
    <w:next w:val="1"/>
    <w:link w:val="28"/>
    <w:qFormat/>
    <w:uiPriority w:val="0"/>
    <w:pPr>
      <w:keepNext/>
      <w:numPr>
        <w:ilvl w:val="3"/>
        <w:numId w:val="1"/>
      </w:numPr>
      <w:spacing w:before="240" w:after="60" w:line="220" w:lineRule="exact"/>
      <w:jc w:val="both"/>
      <w:outlineLvl w:val="3"/>
    </w:pPr>
    <w:rPr>
      <w:rFonts w:ascii="Times New Roman" w:hAnsi="Times New Roman"/>
      <w:b/>
      <w:i/>
      <w:sz w:val="22"/>
    </w:rPr>
  </w:style>
  <w:style w:type="paragraph" w:styleId="6">
    <w:name w:val="heading 5"/>
    <w:basedOn w:val="1"/>
    <w:next w:val="1"/>
    <w:link w:val="29"/>
    <w:qFormat/>
    <w:uiPriority w:val="0"/>
    <w:pPr>
      <w:numPr>
        <w:ilvl w:val="4"/>
        <w:numId w:val="1"/>
      </w:numPr>
      <w:spacing w:before="240" w:after="60" w:line="220" w:lineRule="exact"/>
      <w:jc w:val="both"/>
      <w:outlineLvl w:val="4"/>
    </w:pPr>
    <w:rPr>
      <w:rFonts w:ascii="Arial" w:hAnsi="Arial"/>
      <w:sz w:val="22"/>
    </w:rPr>
  </w:style>
  <w:style w:type="paragraph" w:styleId="7">
    <w:name w:val="heading 6"/>
    <w:basedOn w:val="1"/>
    <w:next w:val="1"/>
    <w:link w:val="30"/>
    <w:qFormat/>
    <w:uiPriority w:val="0"/>
    <w:pPr>
      <w:numPr>
        <w:ilvl w:val="5"/>
        <w:numId w:val="1"/>
      </w:numPr>
      <w:spacing w:before="240" w:after="60" w:line="220" w:lineRule="exact"/>
      <w:jc w:val="both"/>
      <w:outlineLvl w:val="5"/>
    </w:pPr>
    <w:rPr>
      <w:rFonts w:ascii="Arial" w:hAnsi="Arial"/>
      <w:i/>
      <w:sz w:val="22"/>
    </w:rPr>
  </w:style>
  <w:style w:type="paragraph" w:styleId="8">
    <w:name w:val="heading 7"/>
    <w:basedOn w:val="1"/>
    <w:next w:val="1"/>
    <w:link w:val="31"/>
    <w:qFormat/>
    <w:uiPriority w:val="0"/>
    <w:pPr>
      <w:numPr>
        <w:ilvl w:val="6"/>
        <w:numId w:val="1"/>
      </w:numPr>
      <w:spacing w:before="240" w:after="60" w:line="220" w:lineRule="exact"/>
      <w:jc w:val="both"/>
      <w:outlineLvl w:val="6"/>
    </w:pPr>
    <w:rPr>
      <w:rFonts w:ascii="Arial" w:hAnsi="Arial"/>
      <w:sz w:val="20"/>
    </w:rPr>
  </w:style>
  <w:style w:type="paragraph" w:styleId="9">
    <w:name w:val="heading 8"/>
    <w:basedOn w:val="1"/>
    <w:next w:val="1"/>
    <w:link w:val="32"/>
    <w:qFormat/>
    <w:uiPriority w:val="0"/>
    <w:pPr>
      <w:numPr>
        <w:ilvl w:val="7"/>
        <w:numId w:val="1"/>
      </w:numPr>
      <w:spacing w:before="240" w:after="60" w:line="220" w:lineRule="exact"/>
      <w:jc w:val="both"/>
      <w:outlineLvl w:val="7"/>
    </w:pPr>
    <w:rPr>
      <w:rFonts w:ascii="Arial" w:hAnsi="Arial"/>
      <w:i/>
      <w:sz w:val="20"/>
    </w:rPr>
  </w:style>
  <w:style w:type="paragraph" w:styleId="10">
    <w:name w:val="heading 9"/>
    <w:basedOn w:val="1"/>
    <w:next w:val="1"/>
    <w:link w:val="33"/>
    <w:qFormat/>
    <w:uiPriority w:val="0"/>
    <w:pPr>
      <w:numPr>
        <w:ilvl w:val="8"/>
        <w:numId w:val="1"/>
      </w:numPr>
      <w:spacing w:before="240" w:after="60" w:line="220" w:lineRule="exact"/>
      <w:jc w:val="both"/>
      <w:outlineLvl w:val="8"/>
    </w:pPr>
    <w:rPr>
      <w:rFonts w:ascii="Arial" w:hAnsi="Arial"/>
      <w:i/>
      <w:sz w:val="18"/>
    </w:rPr>
  </w:style>
  <w:style w:type="character" w:default="1" w:styleId="18">
    <w:name w:val="Default Paragraph Font"/>
    <w:unhideWhenUsed/>
    <w:qFormat/>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11">
    <w:name w:val="Balloon Text"/>
    <w:basedOn w:val="1"/>
    <w:link w:val="43"/>
    <w:qFormat/>
    <w:uiPriority w:val="0"/>
    <w:pPr>
      <w:spacing w:line="240" w:lineRule="auto"/>
    </w:pPr>
    <w:rPr>
      <w:rFonts w:ascii="Arial" w:hAnsi="Arial" w:cstheme="minorBidi"/>
      <w:color w:val="4C4C4C"/>
      <w:kern w:val="2"/>
      <w:sz w:val="18"/>
      <w:szCs w:val="18"/>
    </w:rPr>
  </w:style>
  <w:style w:type="paragraph" w:styleId="12">
    <w:name w:val="footer"/>
    <w:basedOn w:val="1"/>
    <w:link w:val="24"/>
    <w:unhideWhenUsed/>
    <w:qFormat/>
    <w:uiPriority w:val="0"/>
    <w:pPr>
      <w:tabs>
        <w:tab w:val="center" w:pos="4153"/>
        <w:tab w:val="right" w:pos="8306"/>
      </w:tabs>
      <w:snapToGrid w:val="0"/>
    </w:pPr>
    <w:rPr>
      <w:sz w:val="18"/>
      <w:szCs w:val="18"/>
    </w:rPr>
  </w:style>
  <w:style w:type="paragraph" w:styleId="13">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left" w:pos="360"/>
        <w:tab w:val="right" w:leader="dot" w:pos="9360"/>
      </w:tabs>
      <w:spacing w:before="60" w:line="220" w:lineRule="exact"/>
      <w:ind w:left="360" w:hanging="360"/>
      <w:jc w:val="both"/>
    </w:pPr>
    <w:rPr>
      <w:b/>
    </w:rPr>
  </w:style>
  <w:style w:type="paragraph" w:styleId="15">
    <w:name w:val="toc 2"/>
    <w:basedOn w:val="1"/>
    <w:next w:val="1"/>
    <w:qFormat/>
    <w:uiPriority w:val="39"/>
    <w:pPr>
      <w:tabs>
        <w:tab w:val="right" w:leader="dot" w:pos="9360"/>
      </w:tabs>
      <w:spacing w:line="220" w:lineRule="exact"/>
      <w:ind w:left="270"/>
      <w:jc w:val="both"/>
    </w:pPr>
    <w:rPr>
      <w:sz w:val="22"/>
    </w:rPr>
  </w:style>
  <w:style w:type="paragraph" w:styleId="16">
    <w:name w:val="Normal (Web)"/>
    <w:basedOn w:val="1"/>
    <w:unhideWhenUsed/>
    <w:qFormat/>
    <w:uiPriority w:val="99"/>
  </w:style>
  <w:style w:type="paragraph" w:styleId="17">
    <w:name w:val="Title"/>
    <w:basedOn w:val="1"/>
    <w:link w:val="35"/>
    <w:qFormat/>
    <w:uiPriority w:val="0"/>
    <w:pPr>
      <w:spacing w:before="240" w:after="720" w:line="240" w:lineRule="auto"/>
      <w:jc w:val="right"/>
    </w:pPr>
    <w:rPr>
      <w:rFonts w:ascii="Arial" w:hAnsi="Arial"/>
      <w:b/>
      <w:kern w:val="28"/>
      <w:sz w:val="64"/>
    </w:rPr>
  </w:style>
  <w:style w:type="character" w:styleId="19">
    <w:name w:val="Strong"/>
    <w:basedOn w:val="18"/>
    <w:qFormat/>
    <w:uiPriority w:val="22"/>
    <w:rPr>
      <w:b/>
    </w:rPr>
  </w:style>
  <w:style w:type="character" w:styleId="20">
    <w:name w:val="Hyperlink"/>
    <w:basedOn w:val="18"/>
    <w:unhideWhenUsed/>
    <w:qFormat/>
    <w:uiPriority w:val="99"/>
    <w:rPr>
      <w:color w:val="0000FF" w:themeColor="hyperlink"/>
      <w:u w:val="single"/>
      <w14:textFill>
        <w14:solidFill>
          <w14:schemeClr w14:val="hlink"/>
        </w14:solidFill>
      </w14:textFill>
    </w:rPr>
  </w:style>
  <w:style w:type="table" w:styleId="22">
    <w:name w:val="Table Grid"/>
    <w:basedOn w:val="2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3">
    <w:name w:val="页眉 Char"/>
    <w:basedOn w:val="18"/>
    <w:link w:val="13"/>
    <w:qFormat/>
    <w:uiPriority w:val="99"/>
    <w:rPr>
      <w:sz w:val="18"/>
      <w:szCs w:val="18"/>
    </w:rPr>
  </w:style>
  <w:style w:type="character" w:customStyle="1" w:styleId="24">
    <w:name w:val="页脚 Char"/>
    <w:basedOn w:val="18"/>
    <w:link w:val="12"/>
    <w:qFormat/>
    <w:uiPriority w:val="99"/>
    <w:rPr>
      <w:sz w:val="18"/>
      <w:szCs w:val="18"/>
    </w:rPr>
  </w:style>
  <w:style w:type="character" w:customStyle="1" w:styleId="25">
    <w:name w:val="标题 1 Char"/>
    <w:basedOn w:val="18"/>
    <w:link w:val="2"/>
    <w:qFormat/>
    <w:uiPriority w:val="0"/>
    <w:rPr>
      <w:rFonts w:ascii="Times" w:hAnsi="Times" w:cs="Times New Roman"/>
      <w:b/>
      <w:kern w:val="28"/>
      <w:sz w:val="36"/>
      <w:szCs w:val="20"/>
      <w:lang w:eastAsia="en-US"/>
    </w:rPr>
  </w:style>
  <w:style w:type="character" w:customStyle="1" w:styleId="26">
    <w:name w:val="标题 2 Char"/>
    <w:basedOn w:val="18"/>
    <w:link w:val="3"/>
    <w:qFormat/>
    <w:uiPriority w:val="0"/>
    <w:rPr>
      <w:rFonts w:ascii="Times" w:hAnsi="Times" w:cs="Times New Roman"/>
      <w:b/>
      <w:kern w:val="0"/>
      <w:sz w:val="28"/>
      <w:szCs w:val="20"/>
      <w:lang w:eastAsia="en-US"/>
    </w:rPr>
  </w:style>
  <w:style w:type="character" w:customStyle="1" w:styleId="27">
    <w:name w:val="标题 3 Char"/>
    <w:basedOn w:val="18"/>
    <w:link w:val="4"/>
    <w:qFormat/>
    <w:uiPriority w:val="0"/>
    <w:rPr>
      <w:rFonts w:ascii="Times" w:hAnsi="Times" w:cs="Times New Roman"/>
      <w:b/>
      <w:kern w:val="0"/>
      <w:sz w:val="24"/>
      <w:szCs w:val="20"/>
      <w:lang w:eastAsia="en-US"/>
    </w:rPr>
  </w:style>
  <w:style w:type="character" w:customStyle="1" w:styleId="28">
    <w:name w:val="标题 4 Char"/>
    <w:basedOn w:val="18"/>
    <w:link w:val="5"/>
    <w:qFormat/>
    <w:uiPriority w:val="0"/>
    <w:rPr>
      <w:rFonts w:ascii="Times New Roman" w:hAnsi="Times New Roman" w:cs="Times New Roman"/>
      <w:b/>
      <w:i/>
      <w:kern w:val="0"/>
      <w:sz w:val="22"/>
      <w:szCs w:val="20"/>
      <w:lang w:eastAsia="en-US"/>
    </w:rPr>
  </w:style>
  <w:style w:type="character" w:customStyle="1" w:styleId="29">
    <w:name w:val="标题 5 Char"/>
    <w:basedOn w:val="18"/>
    <w:link w:val="6"/>
    <w:qFormat/>
    <w:uiPriority w:val="0"/>
    <w:rPr>
      <w:rFonts w:ascii="Arial" w:hAnsi="Arial" w:cs="Times New Roman"/>
      <w:kern w:val="0"/>
      <w:sz w:val="22"/>
      <w:szCs w:val="20"/>
      <w:lang w:eastAsia="en-US"/>
    </w:rPr>
  </w:style>
  <w:style w:type="character" w:customStyle="1" w:styleId="30">
    <w:name w:val="标题 6 Char"/>
    <w:basedOn w:val="18"/>
    <w:link w:val="7"/>
    <w:qFormat/>
    <w:uiPriority w:val="0"/>
    <w:rPr>
      <w:rFonts w:ascii="Arial" w:hAnsi="Arial" w:cs="Times New Roman"/>
      <w:i/>
      <w:kern w:val="0"/>
      <w:sz w:val="22"/>
      <w:szCs w:val="20"/>
      <w:lang w:eastAsia="en-US"/>
    </w:rPr>
  </w:style>
  <w:style w:type="character" w:customStyle="1" w:styleId="31">
    <w:name w:val="标题 7 Char"/>
    <w:basedOn w:val="18"/>
    <w:link w:val="8"/>
    <w:qFormat/>
    <w:uiPriority w:val="0"/>
    <w:rPr>
      <w:rFonts w:ascii="Arial" w:hAnsi="Arial" w:cs="Times New Roman"/>
      <w:kern w:val="0"/>
      <w:sz w:val="20"/>
      <w:szCs w:val="20"/>
      <w:lang w:eastAsia="en-US"/>
    </w:rPr>
  </w:style>
  <w:style w:type="character" w:customStyle="1" w:styleId="32">
    <w:name w:val="标题 8 Char"/>
    <w:basedOn w:val="18"/>
    <w:link w:val="9"/>
    <w:qFormat/>
    <w:uiPriority w:val="0"/>
    <w:rPr>
      <w:rFonts w:ascii="Arial" w:hAnsi="Arial" w:cs="Times New Roman"/>
      <w:i/>
      <w:kern w:val="0"/>
      <w:sz w:val="20"/>
      <w:szCs w:val="20"/>
      <w:lang w:eastAsia="en-US"/>
    </w:rPr>
  </w:style>
  <w:style w:type="character" w:customStyle="1" w:styleId="33">
    <w:name w:val="标题 9 Char"/>
    <w:basedOn w:val="18"/>
    <w:link w:val="10"/>
    <w:qFormat/>
    <w:uiPriority w:val="0"/>
    <w:rPr>
      <w:rFonts w:ascii="Arial" w:hAnsi="Arial" w:cs="Times New Roman"/>
      <w:i/>
      <w:kern w:val="0"/>
      <w:sz w:val="18"/>
      <w:szCs w:val="20"/>
      <w:lang w:eastAsia="en-US"/>
    </w:rPr>
  </w:style>
  <w:style w:type="paragraph" w:customStyle="1" w:styleId="34">
    <w:name w:val="level 4"/>
    <w:basedOn w:val="1"/>
    <w:qFormat/>
    <w:uiPriority w:val="0"/>
    <w:pPr>
      <w:spacing w:before="120" w:after="120"/>
      <w:ind w:left="634"/>
    </w:pPr>
  </w:style>
  <w:style w:type="character" w:customStyle="1" w:styleId="35">
    <w:name w:val="标题 Char"/>
    <w:basedOn w:val="18"/>
    <w:link w:val="17"/>
    <w:qFormat/>
    <w:uiPriority w:val="0"/>
    <w:rPr>
      <w:rFonts w:ascii="Arial" w:hAnsi="Arial" w:cs="Times New Roman"/>
      <w:b/>
      <w:kern w:val="28"/>
      <w:sz w:val="64"/>
      <w:szCs w:val="20"/>
      <w:lang w:eastAsia="en-US"/>
    </w:rPr>
  </w:style>
  <w:style w:type="paragraph" w:customStyle="1" w:styleId="36">
    <w:name w:val="TOCEntry"/>
    <w:basedOn w:val="1"/>
    <w:qFormat/>
    <w:uiPriority w:val="0"/>
    <w:pPr>
      <w:keepNext/>
      <w:keepLines/>
      <w:spacing w:before="120" w:after="240" w:line="240" w:lineRule="atLeast"/>
    </w:pPr>
    <w:rPr>
      <w:b/>
      <w:sz w:val="36"/>
    </w:rPr>
  </w:style>
  <w:style w:type="paragraph" w:customStyle="1" w:styleId="37">
    <w:name w:val="template"/>
    <w:basedOn w:val="1"/>
    <w:qFormat/>
    <w:uiPriority w:val="0"/>
    <w:rPr>
      <w:rFonts w:ascii="Arial" w:hAnsi="Arial"/>
      <w:i/>
      <w:sz w:val="22"/>
    </w:rPr>
  </w:style>
  <w:style w:type="paragraph" w:customStyle="1" w:styleId="38">
    <w:name w:val="level 3 text"/>
    <w:basedOn w:val="1"/>
    <w:qFormat/>
    <w:uiPriority w:val="0"/>
    <w:pPr>
      <w:spacing w:line="220" w:lineRule="exact"/>
      <w:ind w:left="1350" w:hanging="716"/>
    </w:pPr>
    <w:rPr>
      <w:rFonts w:ascii="Arial" w:hAnsi="Arial"/>
      <w:i/>
      <w:sz w:val="22"/>
    </w:rPr>
  </w:style>
  <w:style w:type="paragraph" w:customStyle="1" w:styleId="39">
    <w:name w:val="requirement"/>
    <w:basedOn w:val="34"/>
    <w:qFormat/>
    <w:uiPriority w:val="0"/>
    <w:pPr>
      <w:spacing w:before="0" w:after="0"/>
      <w:ind w:left="2348" w:hanging="994"/>
    </w:pPr>
    <w:rPr>
      <w:rFonts w:ascii="Times New Roman" w:hAnsi="Times New Roman"/>
    </w:rPr>
  </w:style>
  <w:style w:type="paragraph" w:customStyle="1" w:styleId="40">
    <w:name w:val="ByLine"/>
    <w:basedOn w:val="17"/>
    <w:qFormat/>
    <w:uiPriority w:val="0"/>
    <w:rPr>
      <w:sz w:val="28"/>
    </w:rPr>
  </w:style>
  <w:style w:type="paragraph" w:customStyle="1" w:styleId="41">
    <w:name w:val="ChangeHistory Title"/>
    <w:basedOn w:val="1"/>
    <w:qFormat/>
    <w:uiPriority w:val="0"/>
    <w:pPr>
      <w:keepNext/>
      <w:spacing w:before="60" w:after="60" w:line="240" w:lineRule="auto"/>
      <w:jc w:val="center"/>
    </w:pPr>
    <w:rPr>
      <w:rFonts w:ascii="Arial" w:hAnsi="Arial"/>
      <w:b/>
      <w:sz w:val="36"/>
    </w:rPr>
  </w:style>
  <w:style w:type="paragraph" w:customStyle="1" w:styleId="42">
    <w:name w:val="line"/>
    <w:basedOn w:val="17"/>
    <w:qFormat/>
    <w:uiPriority w:val="0"/>
    <w:pPr>
      <w:pBdr>
        <w:top w:val="single" w:color="auto" w:sz="36" w:space="1"/>
      </w:pBdr>
      <w:spacing w:after="0"/>
    </w:pPr>
    <w:rPr>
      <w:sz w:val="40"/>
    </w:rPr>
  </w:style>
  <w:style w:type="character" w:customStyle="1" w:styleId="43">
    <w:name w:val="批注框文本 Char"/>
    <w:link w:val="11"/>
    <w:qFormat/>
    <w:uiPriority w:val="0"/>
    <w:rPr>
      <w:rFonts w:ascii="Arial" w:hAnsi="Arial"/>
      <w:color w:val="4C4C4C"/>
      <w:sz w:val="18"/>
      <w:szCs w:val="18"/>
      <w:lang w:eastAsia="en-US"/>
    </w:rPr>
  </w:style>
  <w:style w:type="character" w:customStyle="1" w:styleId="44">
    <w:name w:val="批注框文本 字符"/>
    <w:basedOn w:val="18"/>
    <w:semiHidden/>
    <w:qFormat/>
    <w:uiPriority w:val="99"/>
    <w:rPr>
      <w:rFonts w:ascii="Times" w:hAnsi="Times" w:cs="Times New Roman"/>
      <w:kern w:val="0"/>
      <w:sz w:val="18"/>
      <w:szCs w:val="18"/>
      <w:lang w:eastAsia="en-US"/>
    </w:rPr>
  </w:style>
  <w:style w:type="paragraph" w:customStyle="1" w:styleId="45">
    <w:name w:val="中文正文"/>
    <w:basedOn w:val="1"/>
    <w:qFormat/>
    <w:uiPriority w:val="0"/>
    <w:pPr>
      <w:spacing w:before="50" w:beforeLines="50" w:after="50" w:afterLines="50" w:line="360" w:lineRule="auto"/>
      <w:ind w:firstLine="880" w:firstLineChars="200"/>
      <w:jc w:val="both"/>
    </w:pPr>
    <w:rPr>
      <w:rFonts w:ascii="宋体" w:hAnsi="宋体" w:eastAsia="宋体" w:cs="宋体"/>
      <w:color w:val="4C4C4C"/>
      <w:sz w:val="22"/>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986</Words>
  <Characters>5623</Characters>
  <Lines>46</Lines>
  <Paragraphs>13</Paragraphs>
  <ScaleCrop>false</ScaleCrop>
  <LinksUpToDate>false</LinksUpToDate>
  <CharactersWithSpaces>6596</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3T10:56:00Z</dcterms:created>
  <dc:creator>China</dc:creator>
  <cp:lastModifiedBy>14142</cp:lastModifiedBy>
  <dcterms:modified xsi:type="dcterms:W3CDTF">2017-06-01T01:34:09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